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B5C2A" w:rsidRPr="00930805" w:rsidRDefault="005B5C2A" w:rsidP="005B5C2A">
      <w:pPr>
        <w:spacing w:after="0"/>
        <w:jc w:val="center"/>
        <w:rPr>
          <w:rFonts w:ascii="Times New Roman" w:hAnsi="Times New Roman" w:cs="Times New Roman"/>
          <w:sz w:val="32"/>
          <w:szCs w:val="32"/>
          <w:lang w:val="uk-UA"/>
        </w:rPr>
      </w:pPr>
      <w:r w:rsidRPr="00930805">
        <w:rPr>
          <w:rFonts w:ascii="Times New Roman" w:hAnsi="Times New Roman" w:cs="Times New Roman"/>
          <w:sz w:val="32"/>
          <w:szCs w:val="32"/>
          <w:lang w:val="uk-UA"/>
        </w:rPr>
        <w:t>Міністерство освіти і науки України</w:t>
      </w:r>
    </w:p>
    <w:p w:rsidR="005B5C2A" w:rsidRPr="00930805" w:rsidRDefault="005B5C2A" w:rsidP="005B5C2A">
      <w:pPr>
        <w:spacing w:after="0"/>
        <w:jc w:val="center"/>
        <w:rPr>
          <w:rFonts w:ascii="Times New Roman" w:hAnsi="Times New Roman" w:cs="Times New Roman"/>
          <w:sz w:val="32"/>
          <w:szCs w:val="32"/>
          <w:lang w:val="uk-UA"/>
        </w:rPr>
      </w:pPr>
      <w:r w:rsidRPr="00930805">
        <w:rPr>
          <w:rFonts w:ascii="Times New Roman" w:hAnsi="Times New Roman" w:cs="Times New Roman"/>
          <w:sz w:val="32"/>
          <w:szCs w:val="32"/>
          <w:lang w:val="uk-UA"/>
        </w:rPr>
        <w:t>Національний технічний університет України</w:t>
      </w:r>
    </w:p>
    <w:p w:rsidR="005B5C2A" w:rsidRPr="00930805" w:rsidRDefault="005B5C2A" w:rsidP="005B5C2A">
      <w:pPr>
        <w:spacing w:after="0"/>
        <w:jc w:val="center"/>
        <w:rPr>
          <w:rFonts w:ascii="Times New Roman" w:hAnsi="Times New Roman" w:cs="Times New Roman"/>
          <w:sz w:val="32"/>
          <w:szCs w:val="32"/>
          <w:lang w:val="uk-UA"/>
        </w:rPr>
      </w:pPr>
      <w:r w:rsidRPr="00930805">
        <w:rPr>
          <w:rFonts w:ascii="Times New Roman" w:hAnsi="Times New Roman" w:cs="Times New Roman"/>
          <w:sz w:val="32"/>
          <w:szCs w:val="32"/>
          <w:lang w:val="uk-UA"/>
        </w:rPr>
        <w:t>«Київський політехнічний інститут»</w:t>
      </w:r>
    </w:p>
    <w:p w:rsidR="005B5C2A" w:rsidRPr="00930805" w:rsidRDefault="005B5C2A" w:rsidP="005B5C2A">
      <w:pPr>
        <w:spacing w:after="0"/>
        <w:jc w:val="center"/>
        <w:rPr>
          <w:rFonts w:ascii="Times New Roman" w:hAnsi="Times New Roman" w:cs="Times New Roman"/>
          <w:sz w:val="32"/>
          <w:szCs w:val="32"/>
          <w:lang w:val="uk-UA"/>
        </w:rPr>
      </w:pPr>
      <w:r w:rsidRPr="00930805">
        <w:rPr>
          <w:rFonts w:ascii="Times New Roman" w:hAnsi="Times New Roman" w:cs="Times New Roman"/>
          <w:sz w:val="32"/>
          <w:szCs w:val="32"/>
          <w:lang w:val="uk-UA"/>
        </w:rPr>
        <w:t>Факультет інформатики та обчислювальної техніки</w:t>
      </w:r>
    </w:p>
    <w:p w:rsidR="005B5C2A" w:rsidRPr="00930805" w:rsidRDefault="005B5C2A" w:rsidP="005B5C2A">
      <w:pPr>
        <w:spacing w:after="0"/>
        <w:jc w:val="center"/>
        <w:rPr>
          <w:rFonts w:ascii="Times New Roman" w:hAnsi="Times New Roman" w:cs="Times New Roman"/>
          <w:sz w:val="32"/>
          <w:szCs w:val="32"/>
          <w:lang w:val="uk-UA"/>
        </w:rPr>
      </w:pPr>
      <w:r w:rsidRPr="00930805">
        <w:rPr>
          <w:rFonts w:ascii="Times New Roman" w:hAnsi="Times New Roman" w:cs="Times New Roman"/>
          <w:sz w:val="32"/>
          <w:szCs w:val="32"/>
          <w:lang w:val="uk-UA"/>
        </w:rPr>
        <w:t>Кафедра обчислювальної техніки</w:t>
      </w:r>
    </w:p>
    <w:p w:rsidR="005B5C2A" w:rsidRPr="00930805" w:rsidRDefault="005B5C2A" w:rsidP="005B5C2A">
      <w:pPr>
        <w:rPr>
          <w:rFonts w:ascii="Times New Roman" w:hAnsi="Times New Roman" w:cs="Times New Roman"/>
          <w:lang w:val="uk-UA"/>
        </w:rPr>
      </w:pPr>
    </w:p>
    <w:p w:rsidR="005B5C2A" w:rsidRPr="00930805" w:rsidRDefault="005B5C2A" w:rsidP="005B5C2A">
      <w:pPr>
        <w:rPr>
          <w:rFonts w:ascii="Times New Roman" w:hAnsi="Times New Roman" w:cs="Times New Roman"/>
          <w:lang w:val="uk-UA"/>
        </w:rPr>
      </w:pPr>
    </w:p>
    <w:p w:rsidR="005B5C2A" w:rsidRPr="00930805" w:rsidRDefault="005B5C2A" w:rsidP="005B5C2A">
      <w:pPr>
        <w:rPr>
          <w:rFonts w:ascii="Times New Roman" w:hAnsi="Times New Roman" w:cs="Times New Roman"/>
          <w:lang w:val="uk-UA"/>
        </w:rPr>
      </w:pPr>
    </w:p>
    <w:p w:rsidR="005B5C2A" w:rsidRPr="00930805" w:rsidRDefault="005B5C2A" w:rsidP="005B5C2A">
      <w:pPr>
        <w:rPr>
          <w:rFonts w:ascii="Times New Roman" w:hAnsi="Times New Roman" w:cs="Times New Roman"/>
          <w:lang w:val="uk-UA"/>
        </w:rPr>
      </w:pPr>
    </w:p>
    <w:p w:rsidR="005B5C2A" w:rsidRPr="00930805" w:rsidRDefault="005B5C2A" w:rsidP="005B5C2A">
      <w:pPr>
        <w:rPr>
          <w:rFonts w:ascii="Times New Roman" w:hAnsi="Times New Roman" w:cs="Times New Roman"/>
          <w:lang w:val="uk-UA"/>
        </w:rPr>
      </w:pPr>
    </w:p>
    <w:p w:rsidR="005B5C2A" w:rsidRPr="00930805" w:rsidRDefault="00D83018" w:rsidP="005B5C2A">
      <w:pPr>
        <w:jc w:val="center"/>
        <w:rPr>
          <w:rFonts w:ascii="Times New Roman" w:hAnsi="Times New Roman" w:cs="Times New Roman"/>
          <w:b/>
          <w:sz w:val="40"/>
          <w:szCs w:val="40"/>
          <w:lang w:val="uk-UA"/>
        </w:rPr>
      </w:pPr>
      <w:r>
        <w:rPr>
          <w:rFonts w:ascii="Times New Roman" w:hAnsi="Times New Roman" w:cs="Times New Roman"/>
          <w:b/>
          <w:sz w:val="40"/>
          <w:szCs w:val="40"/>
          <w:lang w:val="uk-UA"/>
        </w:rPr>
        <w:t>Лабораторна робота №</w:t>
      </w:r>
      <w:r w:rsidR="00BC1CAE">
        <w:rPr>
          <w:rFonts w:ascii="Times New Roman" w:hAnsi="Times New Roman" w:cs="Times New Roman"/>
          <w:b/>
          <w:sz w:val="40"/>
          <w:szCs w:val="40"/>
        </w:rPr>
        <w:t>5</w:t>
      </w:r>
      <w:r w:rsidR="005B5C2A" w:rsidRPr="00930805">
        <w:rPr>
          <w:rFonts w:ascii="Times New Roman" w:hAnsi="Times New Roman" w:cs="Times New Roman"/>
          <w:b/>
          <w:sz w:val="40"/>
          <w:szCs w:val="40"/>
          <w:lang w:val="uk-UA"/>
        </w:rPr>
        <w:t xml:space="preserve"> </w:t>
      </w:r>
    </w:p>
    <w:p w:rsidR="005B5C2A" w:rsidRPr="00930805" w:rsidRDefault="005B5C2A" w:rsidP="005B5C2A">
      <w:pPr>
        <w:jc w:val="center"/>
        <w:rPr>
          <w:rFonts w:ascii="Times New Roman" w:hAnsi="Times New Roman" w:cs="Times New Roman"/>
          <w:b/>
          <w:sz w:val="30"/>
          <w:szCs w:val="30"/>
          <w:lang w:val="uk-UA"/>
        </w:rPr>
      </w:pPr>
      <w:r w:rsidRPr="00930805">
        <w:rPr>
          <w:rFonts w:ascii="Times New Roman" w:hAnsi="Times New Roman" w:cs="Times New Roman"/>
          <w:b/>
          <w:sz w:val="30"/>
          <w:szCs w:val="30"/>
          <w:lang w:val="uk-UA"/>
        </w:rPr>
        <w:t>з дисципліни «</w:t>
      </w:r>
      <w:r w:rsidR="00AE6C05" w:rsidRPr="00930805">
        <w:rPr>
          <w:rFonts w:ascii="Times New Roman" w:hAnsi="Times New Roman" w:cs="Times New Roman"/>
          <w:b/>
          <w:sz w:val="30"/>
          <w:szCs w:val="30"/>
          <w:lang w:val="uk-UA"/>
        </w:rPr>
        <w:t>Програмування паралельних комп’ютерних систем</w:t>
      </w:r>
      <w:r w:rsidRPr="00930805">
        <w:rPr>
          <w:rFonts w:ascii="Times New Roman" w:hAnsi="Times New Roman" w:cs="Times New Roman"/>
          <w:b/>
          <w:sz w:val="30"/>
          <w:szCs w:val="30"/>
          <w:lang w:val="uk-UA"/>
        </w:rPr>
        <w:t>»</w:t>
      </w:r>
    </w:p>
    <w:p w:rsidR="005B5C2A" w:rsidRPr="00930805" w:rsidRDefault="005B5C2A" w:rsidP="005B5C2A">
      <w:pPr>
        <w:jc w:val="center"/>
        <w:rPr>
          <w:rFonts w:ascii="Times New Roman" w:hAnsi="Times New Roman" w:cs="Times New Roman"/>
          <w:b/>
          <w:sz w:val="40"/>
          <w:szCs w:val="40"/>
          <w:lang w:val="uk-UA"/>
        </w:rPr>
      </w:pPr>
      <w:r w:rsidRPr="00930805">
        <w:rPr>
          <w:rFonts w:ascii="Times New Roman" w:hAnsi="Times New Roman" w:cs="Times New Roman"/>
          <w:b/>
          <w:sz w:val="40"/>
          <w:szCs w:val="40"/>
          <w:lang w:val="uk-UA"/>
        </w:rPr>
        <w:t>на тему «</w:t>
      </w:r>
      <w:r w:rsidR="00BC1CAE">
        <w:rPr>
          <w:rFonts w:ascii="Times New Roman" w:hAnsi="Times New Roman" w:cs="Times New Roman"/>
          <w:b/>
          <w:sz w:val="40"/>
          <w:szCs w:val="40"/>
        </w:rPr>
        <w:t>Ада.</w:t>
      </w:r>
      <w:r w:rsidR="00BC1CAE">
        <w:rPr>
          <w:rFonts w:ascii="Times New Roman" w:hAnsi="Times New Roman" w:cs="Times New Roman"/>
          <w:b/>
          <w:sz w:val="40"/>
          <w:szCs w:val="40"/>
          <w:lang w:val="uk-UA"/>
        </w:rPr>
        <w:t xml:space="preserve"> Захищені модулі</w:t>
      </w:r>
      <w:r w:rsidRPr="00930805">
        <w:rPr>
          <w:rFonts w:ascii="Times New Roman" w:hAnsi="Times New Roman" w:cs="Times New Roman"/>
          <w:b/>
          <w:sz w:val="40"/>
          <w:szCs w:val="40"/>
          <w:lang w:val="uk-UA"/>
        </w:rPr>
        <w:t>»</w:t>
      </w:r>
    </w:p>
    <w:p w:rsidR="005B5C2A" w:rsidRPr="00930805" w:rsidRDefault="005B5C2A" w:rsidP="005B5C2A">
      <w:pPr>
        <w:rPr>
          <w:rFonts w:ascii="Times New Roman" w:hAnsi="Times New Roman" w:cs="Times New Roman"/>
          <w:sz w:val="40"/>
          <w:szCs w:val="40"/>
          <w:lang w:val="uk-UA"/>
        </w:rPr>
      </w:pPr>
    </w:p>
    <w:p w:rsidR="005B5C2A" w:rsidRPr="00930805" w:rsidRDefault="005B5C2A" w:rsidP="005B5C2A">
      <w:pPr>
        <w:rPr>
          <w:rFonts w:ascii="Times New Roman" w:hAnsi="Times New Roman" w:cs="Times New Roman"/>
          <w:sz w:val="40"/>
          <w:szCs w:val="40"/>
          <w:lang w:val="uk-UA"/>
        </w:rPr>
      </w:pPr>
    </w:p>
    <w:p w:rsidR="005B5C2A" w:rsidRPr="00930805" w:rsidRDefault="005B5C2A" w:rsidP="005B5C2A">
      <w:pPr>
        <w:spacing w:after="0"/>
        <w:ind w:left="6520"/>
        <w:rPr>
          <w:rFonts w:ascii="Times New Roman" w:hAnsi="Times New Roman" w:cs="Times New Roman"/>
          <w:sz w:val="28"/>
          <w:szCs w:val="40"/>
          <w:lang w:val="uk-UA"/>
        </w:rPr>
      </w:pPr>
    </w:p>
    <w:p w:rsidR="005B5C2A" w:rsidRPr="00930805" w:rsidRDefault="005B5C2A" w:rsidP="005B5C2A">
      <w:pPr>
        <w:spacing w:after="0"/>
        <w:ind w:left="6520"/>
        <w:rPr>
          <w:rFonts w:ascii="Times New Roman" w:hAnsi="Times New Roman" w:cs="Times New Roman"/>
          <w:sz w:val="28"/>
          <w:szCs w:val="40"/>
          <w:lang w:val="uk-UA"/>
        </w:rPr>
      </w:pPr>
    </w:p>
    <w:p w:rsidR="005B5C2A" w:rsidRPr="00930805" w:rsidRDefault="005B5C2A" w:rsidP="005B5C2A">
      <w:pPr>
        <w:spacing w:after="0"/>
        <w:ind w:left="6520"/>
        <w:rPr>
          <w:rFonts w:ascii="Times New Roman" w:hAnsi="Times New Roman" w:cs="Times New Roman"/>
          <w:sz w:val="28"/>
          <w:szCs w:val="40"/>
          <w:lang w:val="uk-UA"/>
        </w:rPr>
      </w:pPr>
    </w:p>
    <w:p w:rsidR="005B5C2A" w:rsidRPr="00930805" w:rsidRDefault="005B5C2A" w:rsidP="005B5C2A">
      <w:pPr>
        <w:spacing w:after="0"/>
        <w:ind w:left="6520"/>
        <w:rPr>
          <w:rFonts w:ascii="Times New Roman" w:hAnsi="Times New Roman" w:cs="Times New Roman"/>
          <w:sz w:val="28"/>
          <w:szCs w:val="40"/>
          <w:lang w:val="uk-UA"/>
        </w:rPr>
      </w:pPr>
    </w:p>
    <w:p w:rsidR="005B5C2A" w:rsidRPr="00930805" w:rsidRDefault="005B5C2A" w:rsidP="005B5C2A">
      <w:pPr>
        <w:spacing w:after="0"/>
        <w:ind w:left="6520"/>
        <w:rPr>
          <w:rFonts w:ascii="Times New Roman" w:hAnsi="Times New Roman" w:cs="Times New Roman"/>
          <w:sz w:val="28"/>
          <w:szCs w:val="40"/>
          <w:lang w:val="uk-UA"/>
        </w:rPr>
      </w:pPr>
    </w:p>
    <w:p w:rsidR="005B5C2A" w:rsidRPr="00930805" w:rsidRDefault="005B5C2A" w:rsidP="00BB5A38">
      <w:pPr>
        <w:spacing w:after="0"/>
        <w:ind w:left="7200" w:hanging="254"/>
        <w:rPr>
          <w:rFonts w:ascii="Times New Roman" w:hAnsi="Times New Roman" w:cs="Times New Roman"/>
          <w:sz w:val="28"/>
          <w:szCs w:val="40"/>
          <w:lang w:val="uk-UA"/>
        </w:rPr>
      </w:pPr>
      <w:r w:rsidRPr="00930805">
        <w:rPr>
          <w:rFonts w:ascii="Times New Roman" w:hAnsi="Times New Roman" w:cs="Times New Roman"/>
          <w:sz w:val="28"/>
          <w:szCs w:val="40"/>
          <w:lang w:val="uk-UA"/>
        </w:rPr>
        <w:t>Виконав:</w:t>
      </w:r>
    </w:p>
    <w:p w:rsidR="005B5C2A" w:rsidRPr="00930805" w:rsidRDefault="005B5C2A" w:rsidP="00BB5A38">
      <w:pPr>
        <w:spacing w:after="0"/>
        <w:ind w:left="7200" w:hanging="254"/>
        <w:rPr>
          <w:rFonts w:ascii="Times New Roman" w:hAnsi="Times New Roman" w:cs="Times New Roman"/>
          <w:sz w:val="28"/>
          <w:szCs w:val="40"/>
          <w:lang w:val="uk-UA"/>
        </w:rPr>
      </w:pPr>
      <w:r w:rsidRPr="00930805">
        <w:rPr>
          <w:rFonts w:ascii="Times New Roman" w:hAnsi="Times New Roman" w:cs="Times New Roman"/>
          <w:sz w:val="28"/>
          <w:szCs w:val="40"/>
          <w:lang w:val="uk-UA"/>
        </w:rPr>
        <w:t>студент ІІI курсу</w:t>
      </w:r>
    </w:p>
    <w:p w:rsidR="005B5C2A" w:rsidRPr="00930805" w:rsidRDefault="00BB5A38" w:rsidP="00BB5A38">
      <w:pPr>
        <w:spacing w:after="0"/>
        <w:ind w:left="7200" w:hanging="254"/>
        <w:rPr>
          <w:rFonts w:ascii="Times New Roman" w:hAnsi="Times New Roman" w:cs="Times New Roman"/>
          <w:sz w:val="28"/>
          <w:szCs w:val="40"/>
          <w:lang w:val="uk-UA"/>
        </w:rPr>
      </w:pPr>
      <w:r w:rsidRPr="00930805">
        <w:rPr>
          <w:rFonts w:ascii="Times New Roman" w:hAnsi="Times New Roman" w:cs="Times New Roman"/>
          <w:sz w:val="28"/>
          <w:szCs w:val="40"/>
          <w:lang w:val="uk-UA"/>
        </w:rPr>
        <w:t>групи ІО-5</w:t>
      </w:r>
      <w:r w:rsidR="005B5C2A" w:rsidRPr="00930805">
        <w:rPr>
          <w:rFonts w:ascii="Times New Roman" w:hAnsi="Times New Roman" w:cs="Times New Roman"/>
          <w:sz w:val="28"/>
          <w:szCs w:val="40"/>
          <w:lang w:val="uk-UA"/>
        </w:rPr>
        <w:t>3</w:t>
      </w:r>
    </w:p>
    <w:p w:rsidR="005B5C2A" w:rsidRPr="00930805" w:rsidRDefault="00BB5A38" w:rsidP="00BB5A38">
      <w:pPr>
        <w:spacing w:after="0"/>
        <w:ind w:left="7200" w:hanging="254"/>
        <w:rPr>
          <w:rFonts w:ascii="Times New Roman" w:hAnsi="Times New Roman" w:cs="Times New Roman"/>
          <w:sz w:val="28"/>
          <w:szCs w:val="40"/>
          <w:lang w:val="uk-UA"/>
        </w:rPr>
      </w:pPr>
      <w:r w:rsidRPr="00930805">
        <w:rPr>
          <w:rFonts w:ascii="Times New Roman" w:hAnsi="Times New Roman" w:cs="Times New Roman"/>
          <w:sz w:val="28"/>
          <w:szCs w:val="40"/>
          <w:lang w:val="uk-UA"/>
        </w:rPr>
        <w:t>Лісовий В. О.</w:t>
      </w:r>
    </w:p>
    <w:p w:rsidR="005B5C2A" w:rsidRPr="00930805" w:rsidRDefault="005B5C2A" w:rsidP="00BB5A38">
      <w:pPr>
        <w:ind w:hanging="254"/>
        <w:rPr>
          <w:rFonts w:ascii="Times New Roman" w:hAnsi="Times New Roman" w:cs="Times New Roman"/>
          <w:sz w:val="28"/>
          <w:szCs w:val="40"/>
          <w:lang w:val="uk-UA"/>
        </w:rPr>
      </w:pPr>
      <w:r w:rsidRPr="00930805">
        <w:rPr>
          <w:rFonts w:ascii="Times New Roman" w:hAnsi="Times New Roman" w:cs="Times New Roman"/>
          <w:sz w:val="28"/>
          <w:szCs w:val="40"/>
          <w:lang w:val="uk-UA"/>
        </w:rPr>
        <w:tab/>
      </w:r>
      <w:r w:rsidRPr="00930805">
        <w:rPr>
          <w:rFonts w:ascii="Times New Roman" w:hAnsi="Times New Roman" w:cs="Times New Roman"/>
          <w:sz w:val="28"/>
          <w:szCs w:val="40"/>
          <w:lang w:val="uk-UA"/>
        </w:rPr>
        <w:tab/>
      </w:r>
      <w:r w:rsidRPr="00930805">
        <w:rPr>
          <w:rFonts w:ascii="Times New Roman" w:hAnsi="Times New Roman" w:cs="Times New Roman"/>
          <w:sz w:val="28"/>
          <w:szCs w:val="40"/>
          <w:lang w:val="uk-UA"/>
        </w:rPr>
        <w:tab/>
      </w:r>
      <w:r w:rsidRPr="00930805">
        <w:rPr>
          <w:rFonts w:ascii="Times New Roman" w:hAnsi="Times New Roman" w:cs="Times New Roman"/>
          <w:sz w:val="28"/>
          <w:szCs w:val="40"/>
          <w:lang w:val="uk-UA"/>
        </w:rPr>
        <w:tab/>
      </w:r>
      <w:r w:rsidRPr="00930805">
        <w:rPr>
          <w:rFonts w:ascii="Times New Roman" w:hAnsi="Times New Roman" w:cs="Times New Roman"/>
          <w:sz w:val="28"/>
          <w:szCs w:val="40"/>
          <w:lang w:val="uk-UA"/>
        </w:rPr>
        <w:tab/>
      </w:r>
      <w:r w:rsidRPr="00930805">
        <w:rPr>
          <w:rFonts w:ascii="Times New Roman" w:hAnsi="Times New Roman" w:cs="Times New Roman"/>
          <w:sz w:val="28"/>
          <w:szCs w:val="40"/>
          <w:lang w:val="uk-UA"/>
        </w:rPr>
        <w:tab/>
      </w:r>
      <w:r w:rsidRPr="00930805">
        <w:rPr>
          <w:rFonts w:ascii="Times New Roman" w:hAnsi="Times New Roman" w:cs="Times New Roman"/>
          <w:sz w:val="28"/>
          <w:szCs w:val="40"/>
          <w:lang w:val="uk-UA"/>
        </w:rPr>
        <w:tab/>
      </w:r>
      <w:r w:rsidRPr="00930805">
        <w:rPr>
          <w:rFonts w:ascii="Times New Roman" w:hAnsi="Times New Roman" w:cs="Times New Roman"/>
          <w:sz w:val="28"/>
          <w:szCs w:val="40"/>
          <w:lang w:val="uk-UA"/>
        </w:rPr>
        <w:tab/>
        <w:t xml:space="preserve"> </w:t>
      </w:r>
      <w:r w:rsidRPr="00930805">
        <w:rPr>
          <w:rFonts w:ascii="Times New Roman" w:hAnsi="Times New Roman" w:cs="Times New Roman"/>
          <w:sz w:val="28"/>
          <w:szCs w:val="40"/>
          <w:lang w:val="uk-UA"/>
        </w:rPr>
        <w:tab/>
      </w:r>
      <w:r w:rsidRPr="00930805">
        <w:rPr>
          <w:rFonts w:ascii="Times New Roman" w:hAnsi="Times New Roman" w:cs="Times New Roman"/>
          <w:sz w:val="28"/>
          <w:szCs w:val="40"/>
          <w:lang w:val="uk-UA"/>
        </w:rPr>
        <w:tab/>
      </w:r>
    </w:p>
    <w:p w:rsidR="005B5C2A" w:rsidRPr="00930805" w:rsidRDefault="005B5C2A" w:rsidP="00BB5A38">
      <w:pPr>
        <w:ind w:hanging="254"/>
        <w:rPr>
          <w:rFonts w:ascii="Times New Roman" w:hAnsi="Times New Roman" w:cs="Times New Roman"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sz w:val="40"/>
          <w:szCs w:val="40"/>
          <w:lang w:val="uk-UA"/>
        </w:rPr>
        <w:t xml:space="preserve">                                                                        </w:t>
      </w:r>
      <w:r w:rsidRPr="00930805">
        <w:rPr>
          <w:rFonts w:ascii="Times New Roman" w:hAnsi="Times New Roman" w:cs="Times New Roman"/>
          <w:sz w:val="28"/>
          <w:szCs w:val="28"/>
          <w:lang w:val="uk-UA"/>
        </w:rPr>
        <w:t>Перевірив:</w:t>
      </w:r>
    </w:p>
    <w:p w:rsidR="005B5C2A" w:rsidRPr="00930805" w:rsidRDefault="00BB5A38" w:rsidP="005B1100">
      <w:pPr>
        <w:ind w:left="6372"/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sz w:val="28"/>
          <w:szCs w:val="28"/>
          <w:lang w:val="uk-UA"/>
        </w:rPr>
        <w:t xml:space="preserve">  д</w:t>
      </w:r>
      <w:r w:rsidR="005B1100" w:rsidRPr="00930805">
        <w:rPr>
          <w:rFonts w:ascii="Times New Roman" w:hAnsi="Times New Roman" w:cs="Times New Roman"/>
          <w:sz w:val="28"/>
          <w:szCs w:val="28"/>
          <w:lang w:val="uk-UA"/>
        </w:rPr>
        <w:t xml:space="preserve">оц. </w:t>
      </w:r>
      <w:proofErr w:type="spellStart"/>
      <w:r w:rsidR="005B1100" w:rsidRPr="00930805">
        <w:rPr>
          <w:rFonts w:ascii="Times New Roman" w:hAnsi="Times New Roman" w:cs="Times New Roman"/>
          <w:sz w:val="28"/>
          <w:szCs w:val="28"/>
          <w:lang w:val="uk-UA"/>
        </w:rPr>
        <w:t>Корочкін</w:t>
      </w:r>
      <w:proofErr w:type="spellEnd"/>
      <w:r w:rsidR="005B1100" w:rsidRPr="00930805">
        <w:rPr>
          <w:rFonts w:ascii="Times New Roman" w:hAnsi="Times New Roman" w:cs="Times New Roman"/>
          <w:sz w:val="28"/>
          <w:szCs w:val="28"/>
          <w:lang w:val="uk-UA"/>
        </w:rPr>
        <w:t xml:space="preserve"> О. В.</w:t>
      </w:r>
    </w:p>
    <w:p w:rsidR="005B5C2A" w:rsidRPr="00930805" w:rsidRDefault="005B5C2A" w:rsidP="005B5C2A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5B5C2A" w:rsidRPr="00930805" w:rsidRDefault="005B5C2A" w:rsidP="005B5C2A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5B5C2A" w:rsidRPr="00930805" w:rsidRDefault="005B5C2A" w:rsidP="005B5C2A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5B1100" w:rsidRPr="00930805" w:rsidRDefault="005B1100" w:rsidP="005B5C2A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AE79D2" w:rsidRPr="00930805" w:rsidRDefault="005F5976" w:rsidP="005B5C2A">
      <w:pPr>
        <w:jc w:val="center"/>
        <w:rPr>
          <w:rFonts w:ascii="Times New Roman" w:hAnsi="Times New Roman" w:cs="Times New Roman"/>
          <w:sz w:val="28"/>
          <w:szCs w:val="40"/>
          <w:lang w:val="uk-UA"/>
        </w:rPr>
      </w:pPr>
      <w:r>
        <w:rPr>
          <w:rFonts w:ascii="Times New Roman" w:hAnsi="Times New Roman" w:cs="Times New Roman"/>
          <w:sz w:val="28"/>
          <w:szCs w:val="40"/>
          <w:lang w:val="uk-UA"/>
        </w:rPr>
        <w:t>Київ – 2018</w:t>
      </w:r>
    </w:p>
    <w:p w:rsidR="00D40FA2" w:rsidRPr="00930805" w:rsidRDefault="00C53444" w:rsidP="00D40FA2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Тема</w:t>
      </w:r>
    </w:p>
    <w:p w:rsidR="00C53444" w:rsidRPr="00930805" w:rsidRDefault="00C53444" w:rsidP="00D40FA2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40FA2" w:rsidRPr="00930805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930805">
        <w:rPr>
          <w:rFonts w:ascii="Times New Roman" w:hAnsi="Times New Roman" w:cs="Times New Roman"/>
          <w:sz w:val="28"/>
          <w:szCs w:val="28"/>
          <w:lang w:val="uk-UA"/>
        </w:rPr>
        <w:t>«Програмування для комп’ютерних си</w:t>
      </w:r>
      <w:r w:rsidR="00D40FA2" w:rsidRPr="00930805">
        <w:rPr>
          <w:rFonts w:ascii="Times New Roman" w:hAnsi="Times New Roman" w:cs="Times New Roman"/>
          <w:sz w:val="28"/>
          <w:szCs w:val="28"/>
          <w:lang w:val="uk-UA"/>
        </w:rPr>
        <w:t xml:space="preserve">стем зі спільною пам’яттю. </w:t>
      </w:r>
      <w:r w:rsidR="00534772" w:rsidRPr="00534772">
        <w:rPr>
          <w:rFonts w:ascii="Times New Roman" w:hAnsi="Times New Roman" w:cs="Times New Roman"/>
          <w:sz w:val="28"/>
          <w:szCs w:val="28"/>
        </w:rPr>
        <w:t>А</w:t>
      </w:r>
      <w:r w:rsidR="00534772">
        <w:rPr>
          <w:rFonts w:ascii="Times New Roman" w:hAnsi="Times New Roman" w:cs="Times New Roman"/>
          <w:sz w:val="28"/>
          <w:szCs w:val="28"/>
          <w:lang w:val="uk-UA"/>
        </w:rPr>
        <w:t>да. Захищенні модулі</w:t>
      </w:r>
      <w:r w:rsidRPr="00930805">
        <w:rPr>
          <w:rFonts w:ascii="Times New Roman" w:hAnsi="Times New Roman" w:cs="Times New Roman"/>
          <w:sz w:val="28"/>
          <w:szCs w:val="28"/>
          <w:lang w:val="uk-UA"/>
        </w:rPr>
        <w:t>»</w:t>
      </w:r>
    </w:p>
    <w:p w:rsidR="00D40FA2" w:rsidRPr="00930805" w:rsidRDefault="00D40FA2" w:rsidP="00D40FA2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D40FA2" w:rsidRPr="00930805" w:rsidRDefault="00D40FA2" w:rsidP="00D40FA2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b/>
          <w:sz w:val="28"/>
          <w:szCs w:val="28"/>
          <w:lang w:val="uk-UA"/>
        </w:rPr>
        <w:t>Технічне завдання</w:t>
      </w:r>
    </w:p>
    <w:p w:rsidR="00C53444" w:rsidRPr="00930805" w:rsidRDefault="00C53444" w:rsidP="00D40FA2">
      <w:pPr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sz w:val="28"/>
          <w:szCs w:val="28"/>
          <w:lang w:val="uk-UA"/>
        </w:rPr>
        <w:t xml:space="preserve">Розробити програму для розв’язання ПКС із СП (структура на рис. 1) математичної задачі: A = </w:t>
      </w:r>
      <w:r w:rsidR="00A96A47" w:rsidRPr="00141F6E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A96A47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A96A47" w:rsidRPr="00141F6E">
        <w:rPr>
          <w:rFonts w:ascii="Times New Roman" w:hAnsi="Times New Roman" w:cs="Times New Roman"/>
          <w:sz w:val="28"/>
          <w:szCs w:val="28"/>
          <w:lang w:val="uk-UA"/>
        </w:rPr>
        <w:t xml:space="preserve"> * </w:t>
      </w:r>
      <w:r w:rsidR="00A96A47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A96A47" w:rsidRPr="00141F6E">
        <w:rPr>
          <w:rFonts w:ascii="Times New Roman" w:hAnsi="Times New Roman" w:cs="Times New Roman"/>
          <w:sz w:val="28"/>
          <w:szCs w:val="28"/>
          <w:lang w:val="uk-UA"/>
        </w:rPr>
        <w:t xml:space="preserve">) * </w:t>
      </w:r>
      <w:r w:rsidR="00A96A47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A96A47" w:rsidRPr="00141F6E">
        <w:rPr>
          <w:rFonts w:ascii="Times New Roman" w:hAnsi="Times New Roman" w:cs="Times New Roman"/>
          <w:sz w:val="28"/>
          <w:szCs w:val="28"/>
          <w:lang w:val="uk-UA"/>
        </w:rPr>
        <w:t xml:space="preserve"> + </w:t>
      </w:r>
      <w:r w:rsidR="00534772">
        <w:rPr>
          <w:rFonts w:ascii="Times New Roman" w:hAnsi="Times New Roman" w:cs="Times New Roman"/>
          <w:sz w:val="28"/>
          <w:szCs w:val="28"/>
          <w:lang w:val="en-US"/>
        </w:rPr>
        <w:t>min</w:t>
      </w:r>
      <w:r w:rsidR="00A96A47" w:rsidRPr="00141F6E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A96A47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A96A47" w:rsidRPr="00141F6E">
        <w:rPr>
          <w:rFonts w:ascii="Times New Roman" w:hAnsi="Times New Roman" w:cs="Times New Roman"/>
          <w:sz w:val="28"/>
          <w:szCs w:val="28"/>
          <w:lang w:val="uk-UA"/>
        </w:rPr>
        <w:t xml:space="preserve">) * </w:t>
      </w:r>
      <w:r w:rsidR="00A96A47"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A96A47" w:rsidRPr="00141F6E">
        <w:rPr>
          <w:rFonts w:ascii="Times New Roman" w:hAnsi="Times New Roman" w:cs="Times New Roman"/>
          <w:sz w:val="28"/>
          <w:szCs w:val="28"/>
          <w:lang w:val="uk-UA"/>
        </w:rPr>
        <w:t xml:space="preserve"> * (</w:t>
      </w:r>
      <w:r w:rsidR="00A96A47">
        <w:rPr>
          <w:rFonts w:ascii="Times New Roman" w:hAnsi="Times New Roman" w:cs="Times New Roman"/>
          <w:sz w:val="28"/>
          <w:szCs w:val="28"/>
          <w:lang w:val="en-US"/>
        </w:rPr>
        <w:t>MO</w:t>
      </w:r>
      <w:r w:rsidR="00A96A47" w:rsidRPr="00141F6E">
        <w:rPr>
          <w:rFonts w:ascii="Times New Roman" w:hAnsi="Times New Roman" w:cs="Times New Roman"/>
          <w:sz w:val="28"/>
          <w:szCs w:val="28"/>
          <w:lang w:val="uk-UA"/>
        </w:rPr>
        <w:t xml:space="preserve"> * </w:t>
      </w:r>
      <w:r w:rsidR="00A96A47">
        <w:rPr>
          <w:rFonts w:ascii="Times New Roman" w:hAnsi="Times New Roman" w:cs="Times New Roman"/>
          <w:sz w:val="28"/>
          <w:szCs w:val="28"/>
          <w:lang w:val="en-US"/>
        </w:rPr>
        <w:t>MH</w:t>
      </w:r>
      <w:r w:rsidR="00A96A47" w:rsidRPr="00141F6E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D40FA2" w:rsidRPr="00930805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C53444" w:rsidRPr="0050108D" w:rsidRDefault="00FC249C" w:rsidP="00C5344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Мова програмування: C</w:t>
      </w:r>
      <w:r w:rsidR="00C80E14">
        <w:rPr>
          <w:rFonts w:ascii="Times New Roman" w:hAnsi="Times New Roman" w:cs="Times New Roman"/>
          <w:sz w:val="28"/>
          <w:szCs w:val="28"/>
          <w:lang w:val="uk-UA"/>
        </w:rPr>
        <w:t>/C++</w:t>
      </w:r>
      <w:r w:rsidR="00C80E14" w:rsidRPr="0050108D">
        <w:rPr>
          <w:rFonts w:ascii="Times New Roman" w:hAnsi="Times New Roman" w:cs="Times New Roman"/>
          <w:sz w:val="28"/>
          <w:szCs w:val="28"/>
        </w:rPr>
        <w:t xml:space="preserve">, </w:t>
      </w:r>
      <w:r w:rsidR="00C80E14">
        <w:rPr>
          <w:rFonts w:ascii="Times New Roman" w:hAnsi="Times New Roman" w:cs="Times New Roman"/>
          <w:sz w:val="28"/>
          <w:szCs w:val="28"/>
          <w:lang w:val="uk-UA"/>
        </w:rPr>
        <w:t xml:space="preserve">бібліотека </w:t>
      </w:r>
      <w:r w:rsidR="00C80E14">
        <w:rPr>
          <w:rFonts w:ascii="Times New Roman" w:hAnsi="Times New Roman" w:cs="Times New Roman"/>
          <w:sz w:val="28"/>
          <w:szCs w:val="28"/>
          <w:lang w:val="en-US"/>
        </w:rPr>
        <w:t>OpenMP</w:t>
      </w:r>
      <w:r w:rsidR="00C80E14" w:rsidRPr="0050108D">
        <w:rPr>
          <w:rFonts w:ascii="Times New Roman" w:hAnsi="Times New Roman" w:cs="Times New Roman"/>
          <w:sz w:val="28"/>
          <w:szCs w:val="28"/>
        </w:rPr>
        <w:t>.</w:t>
      </w:r>
    </w:p>
    <w:p w:rsidR="00C53444" w:rsidRPr="00930805" w:rsidRDefault="00C53444" w:rsidP="00C53444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sz w:val="28"/>
          <w:szCs w:val="28"/>
          <w:lang w:val="uk-UA"/>
        </w:rPr>
        <w:t xml:space="preserve">Засоби взаємодії: </w:t>
      </w:r>
      <w:r w:rsidR="0050108D">
        <w:rPr>
          <w:rFonts w:ascii="Times New Roman" w:hAnsi="Times New Roman" w:cs="Times New Roman"/>
          <w:sz w:val="28"/>
          <w:szCs w:val="28"/>
          <w:lang w:val="uk-UA"/>
        </w:rPr>
        <w:t>бар’єри,</w:t>
      </w:r>
      <w:r w:rsidR="00FC249C">
        <w:rPr>
          <w:rFonts w:ascii="Times New Roman" w:hAnsi="Times New Roman" w:cs="Times New Roman"/>
          <w:sz w:val="28"/>
          <w:szCs w:val="28"/>
          <w:lang w:val="uk-UA"/>
        </w:rPr>
        <w:t xml:space="preserve"> критичні секції</w:t>
      </w:r>
      <w:r w:rsidR="0050108D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1B5F6D">
        <w:rPr>
          <w:rFonts w:ascii="Times New Roman" w:hAnsi="Times New Roman" w:cs="Times New Roman"/>
          <w:sz w:val="28"/>
          <w:szCs w:val="28"/>
          <w:lang w:val="uk-UA"/>
        </w:rPr>
        <w:t>замки</w:t>
      </w:r>
      <w:r w:rsidRPr="00930805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C53444" w:rsidRPr="00930805" w:rsidRDefault="00683EFB" w:rsidP="00C53444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>
        <w:object w:dxaOrig="8790" w:dyaOrig="59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353.3pt;height:239.45pt" o:ole="">
            <v:imagedata r:id="rId7" o:title=""/>
          </v:shape>
          <o:OLEObject Type="Embed" ProgID="Visio.Drawing.15" ShapeID="_x0000_i1032" DrawAspect="Content" ObjectID="_1585595419" r:id="rId8"/>
        </w:object>
      </w:r>
    </w:p>
    <w:p w:rsidR="00C53444" w:rsidRPr="00930805" w:rsidRDefault="00C53444" w:rsidP="00C53444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 w:rsidRPr="00930805">
        <w:rPr>
          <w:rFonts w:ascii="Times New Roman" w:hAnsi="Times New Roman" w:cs="Times New Roman"/>
          <w:sz w:val="24"/>
          <w:szCs w:val="24"/>
          <w:lang w:val="uk-UA"/>
        </w:rPr>
        <w:t>Рис. 1 Структурна схема ПКС</w:t>
      </w:r>
    </w:p>
    <w:p w:rsidR="00D40FA2" w:rsidRPr="00930805" w:rsidRDefault="00D40FA2" w:rsidP="00C53444">
      <w:pPr>
        <w:jc w:val="center"/>
        <w:rPr>
          <w:rFonts w:ascii="Times New Roman" w:hAnsi="Times New Roman" w:cs="Times New Roman"/>
          <w:b/>
          <w:sz w:val="24"/>
          <w:szCs w:val="24"/>
          <w:lang w:val="uk-UA"/>
        </w:rPr>
      </w:pPr>
    </w:p>
    <w:p w:rsidR="006C2EDE" w:rsidRDefault="006C2EDE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:rsidR="00C53444" w:rsidRPr="00930805" w:rsidRDefault="00D40FA2" w:rsidP="00D40FA2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Виконання роботи</w:t>
      </w:r>
    </w:p>
    <w:p w:rsidR="00C53444" w:rsidRPr="00930805" w:rsidRDefault="00C53444" w:rsidP="00C53444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b/>
          <w:sz w:val="28"/>
          <w:szCs w:val="28"/>
          <w:lang w:val="uk-UA"/>
        </w:rPr>
        <w:t>Етап 1. Побудова паралельного алгоритму</w:t>
      </w:r>
    </w:p>
    <w:p w:rsidR="00BF47BE" w:rsidRPr="001B5ABA" w:rsidRDefault="004568D9" w:rsidP="006C2EDE">
      <w:pPr>
        <w:pStyle w:val="a4"/>
        <w:numPr>
          <w:ilvl w:val="0"/>
          <w:numId w:val="2"/>
        </w:numPr>
        <w:rPr>
          <w:sz w:val="28"/>
          <w:szCs w:val="28"/>
          <w:lang w:val="uk-UA"/>
        </w:rPr>
      </w:pPr>
      <w:proofErr w:type="spellStart"/>
      <w:r w:rsidRPr="001B5ABA">
        <w:rPr>
          <w:sz w:val="28"/>
          <w:szCs w:val="28"/>
          <w:lang w:val="en-US"/>
        </w:rPr>
        <w:t>a</w:t>
      </w:r>
      <w:r w:rsidRPr="001B5ABA">
        <w:rPr>
          <w:sz w:val="28"/>
          <w:szCs w:val="28"/>
          <w:vertAlign w:val="subscript"/>
          <w:lang w:val="en-US"/>
        </w:rPr>
        <w:t>i</w:t>
      </w:r>
      <w:proofErr w:type="spellEnd"/>
      <w:r w:rsidR="006C2EDE" w:rsidRPr="001B5ABA">
        <w:rPr>
          <w:sz w:val="28"/>
          <w:szCs w:val="28"/>
          <w:lang w:val="uk-UA"/>
        </w:rPr>
        <w:t xml:space="preserve"> = </w:t>
      </w:r>
      <w:r w:rsidR="005B0D24" w:rsidRPr="001B5ABA">
        <w:rPr>
          <w:sz w:val="28"/>
          <w:szCs w:val="28"/>
          <w:lang w:val="en-US"/>
        </w:rPr>
        <w:t>(B</w:t>
      </w:r>
      <w:r w:rsidR="005B0D24" w:rsidRPr="001B5ABA">
        <w:rPr>
          <w:sz w:val="28"/>
          <w:szCs w:val="28"/>
          <w:vertAlign w:val="subscript"/>
          <w:lang w:val="en-US"/>
        </w:rPr>
        <w:t>H</w:t>
      </w:r>
      <w:r w:rsidR="005B0D24" w:rsidRPr="001B5ABA">
        <w:rPr>
          <w:sz w:val="28"/>
          <w:szCs w:val="28"/>
          <w:lang w:val="en-US"/>
        </w:rPr>
        <w:t xml:space="preserve"> * C</w:t>
      </w:r>
      <w:r w:rsidR="005B0D24" w:rsidRPr="001B5ABA">
        <w:rPr>
          <w:sz w:val="28"/>
          <w:szCs w:val="28"/>
          <w:vertAlign w:val="subscript"/>
          <w:lang w:val="en-US"/>
        </w:rPr>
        <w:t>H</w:t>
      </w:r>
      <w:r w:rsidR="005B0D24" w:rsidRPr="001B5ABA">
        <w:rPr>
          <w:sz w:val="28"/>
          <w:szCs w:val="28"/>
          <w:lang w:val="en-US"/>
        </w:rPr>
        <w:t xml:space="preserve">), </w:t>
      </w:r>
      <w:proofErr w:type="spellStart"/>
      <w:r w:rsidRPr="001B5ABA">
        <w:rPr>
          <w:sz w:val="28"/>
          <w:szCs w:val="28"/>
          <w:lang w:val="en-US"/>
        </w:rPr>
        <w:t>i</w:t>
      </w:r>
      <w:proofErr w:type="spellEnd"/>
      <w:r w:rsidRPr="001B5ABA">
        <w:rPr>
          <w:sz w:val="28"/>
          <w:szCs w:val="28"/>
          <w:lang w:val="en-US"/>
        </w:rPr>
        <w:t xml:space="preserve"> = </w:t>
      </w:r>
      <w:proofErr w:type="gramStart"/>
      <w:r w:rsidRPr="001B5ABA">
        <w:rPr>
          <w:sz w:val="28"/>
          <w:szCs w:val="28"/>
          <w:lang w:val="en-US"/>
        </w:rPr>
        <w:t>1..</w:t>
      </w:r>
      <w:proofErr w:type="gramEnd"/>
      <w:r w:rsidRPr="001B5ABA">
        <w:rPr>
          <w:sz w:val="28"/>
          <w:szCs w:val="28"/>
          <w:lang w:val="en-US"/>
        </w:rPr>
        <w:t>4</w:t>
      </w:r>
    </w:p>
    <w:p w:rsidR="006C2EDE" w:rsidRPr="001B5ABA" w:rsidRDefault="004568D9" w:rsidP="00BF47BE">
      <w:pPr>
        <w:pStyle w:val="a4"/>
        <w:numPr>
          <w:ilvl w:val="0"/>
          <w:numId w:val="2"/>
        </w:numPr>
        <w:rPr>
          <w:sz w:val="28"/>
          <w:szCs w:val="28"/>
          <w:lang w:val="uk-UA"/>
        </w:rPr>
      </w:pPr>
      <w:r w:rsidRPr="001B5ABA">
        <w:rPr>
          <w:sz w:val="28"/>
          <w:szCs w:val="28"/>
          <w:lang w:val="en-US"/>
        </w:rPr>
        <w:t>a</w:t>
      </w:r>
      <w:r w:rsidR="00BF47BE" w:rsidRPr="001B5ABA">
        <w:rPr>
          <w:sz w:val="28"/>
          <w:szCs w:val="28"/>
          <w:lang w:val="en-US"/>
        </w:rPr>
        <w:t xml:space="preserve"> = </w:t>
      </w:r>
      <w:r w:rsidRPr="001B5ABA">
        <w:rPr>
          <w:sz w:val="28"/>
          <w:szCs w:val="28"/>
          <w:lang w:val="en-US"/>
        </w:rPr>
        <w:t xml:space="preserve">a + </w:t>
      </w:r>
      <w:proofErr w:type="spellStart"/>
      <w:r w:rsidRPr="001B5ABA">
        <w:rPr>
          <w:sz w:val="28"/>
          <w:szCs w:val="28"/>
          <w:lang w:val="en-US"/>
        </w:rPr>
        <w:t>a</w:t>
      </w:r>
      <w:r w:rsidRPr="001B5ABA">
        <w:rPr>
          <w:sz w:val="28"/>
          <w:szCs w:val="28"/>
          <w:vertAlign w:val="subscript"/>
          <w:lang w:val="en-US"/>
        </w:rPr>
        <w:t>i</w:t>
      </w:r>
      <w:proofErr w:type="spellEnd"/>
    </w:p>
    <w:p w:rsidR="006C2EDE" w:rsidRPr="001B5ABA" w:rsidRDefault="004568D9" w:rsidP="006C2EDE">
      <w:pPr>
        <w:pStyle w:val="a4"/>
        <w:numPr>
          <w:ilvl w:val="0"/>
          <w:numId w:val="2"/>
        </w:numPr>
        <w:rPr>
          <w:sz w:val="28"/>
          <w:szCs w:val="28"/>
          <w:lang w:val="uk-UA"/>
        </w:rPr>
      </w:pPr>
      <w:r w:rsidRPr="001B5ABA">
        <w:rPr>
          <w:sz w:val="28"/>
          <w:szCs w:val="28"/>
          <w:lang w:val="en-US"/>
        </w:rPr>
        <w:t>b</w:t>
      </w:r>
      <w:r w:rsidRPr="001B5ABA">
        <w:rPr>
          <w:sz w:val="28"/>
          <w:szCs w:val="28"/>
          <w:vertAlign w:val="subscript"/>
          <w:lang w:val="en-US"/>
        </w:rPr>
        <w:t>i</w:t>
      </w:r>
      <w:r w:rsidR="00EA2E28" w:rsidRPr="001B5ABA">
        <w:rPr>
          <w:sz w:val="28"/>
          <w:szCs w:val="28"/>
          <w:lang w:val="en-US"/>
        </w:rPr>
        <w:t xml:space="preserve"> =</w:t>
      </w:r>
      <w:r w:rsidR="006C2EDE" w:rsidRPr="001B5ABA">
        <w:rPr>
          <w:sz w:val="28"/>
          <w:szCs w:val="28"/>
          <w:lang w:val="en-US"/>
        </w:rPr>
        <w:t xml:space="preserve"> </w:t>
      </w:r>
      <w:r w:rsidR="002F0359">
        <w:rPr>
          <w:sz w:val="28"/>
          <w:szCs w:val="28"/>
          <w:lang w:val="en-US"/>
        </w:rPr>
        <w:t>min</w:t>
      </w:r>
      <w:r w:rsidR="00EA2E28" w:rsidRPr="001B5ABA">
        <w:rPr>
          <w:sz w:val="28"/>
          <w:szCs w:val="28"/>
          <w:lang w:val="en-US"/>
        </w:rPr>
        <w:t>(</w:t>
      </w:r>
      <w:r w:rsidR="00D65A5A" w:rsidRPr="001B5ABA">
        <w:rPr>
          <w:sz w:val="28"/>
          <w:szCs w:val="28"/>
          <w:lang w:val="en-US"/>
        </w:rPr>
        <w:t>T</w:t>
      </w:r>
      <w:r w:rsidR="00D65A5A" w:rsidRPr="001B5ABA">
        <w:rPr>
          <w:sz w:val="28"/>
          <w:szCs w:val="28"/>
          <w:vertAlign w:val="subscript"/>
          <w:lang w:val="en-US"/>
        </w:rPr>
        <w:t>H</w:t>
      </w:r>
      <w:r w:rsidRPr="001B5ABA">
        <w:rPr>
          <w:sz w:val="28"/>
          <w:szCs w:val="28"/>
          <w:lang w:val="en-US"/>
        </w:rPr>
        <w:t>)</w:t>
      </w:r>
    </w:p>
    <w:p w:rsidR="00B17801" w:rsidRPr="001B5ABA" w:rsidRDefault="004568D9" w:rsidP="006C2EDE">
      <w:pPr>
        <w:pStyle w:val="a4"/>
        <w:numPr>
          <w:ilvl w:val="0"/>
          <w:numId w:val="2"/>
        </w:numPr>
        <w:rPr>
          <w:sz w:val="28"/>
          <w:szCs w:val="28"/>
          <w:lang w:val="uk-UA"/>
        </w:rPr>
      </w:pPr>
      <w:r w:rsidRPr="001B5ABA">
        <w:rPr>
          <w:sz w:val="28"/>
          <w:szCs w:val="28"/>
          <w:lang w:val="en-US"/>
        </w:rPr>
        <w:t>b</w:t>
      </w:r>
      <w:r w:rsidR="0048109D" w:rsidRPr="001B5ABA">
        <w:rPr>
          <w:sz w:val="28"/>
          <w:szCs w:val="28"/>
          <w:lang w:val="en-US"/>
        </w:rPr>
        <w:t xml:space="preserve"> = </w:t>
      </w:r>
      <w:proofErr w:type="gramStart"/>
      <w:r w:rsidR="002F0359">
        <w:rPr>
          <w:sz w:val="28"/>
          <w:szCs w:val="28"/>
          <w:lang w:val="en-US"/>
        </w:rPr>
        <w:t>min</w:t>
      </w:r>
      <w:r w:rsidR="0048109D" w:rsidRPr="001B5ABA">
        <w:rPr>
          <w:sz w:val="28"/>
          <w:szCs w:val="28"/>
          <w:lang w:val="en-US"/>
        </w:rPr>
        <w:t>(</w:t>
      </w:r>
      <w:proofErr w:type="gramEnd"/>
      <w:r w:rsidRPr="001B5ABA">
        <w:rPr>
          <w:sz w:val="28"/>
          <w:szCs w:val="28"/>
          <w:lang w:val="en-US"/>
        </w:rPr>
        <w:t>b</w:t>
      </w:r>
      <w:r w:rsidR="0048109D" w:rsidRPr="001B5ABA">
        <w:rPr>
          <w:sz w:val="28"/>
          <w:szCs w:val="28"/>
          <w:lang w:val="en-US"/>
        </w:rPr>
        <w:t xml:space="preserve">, </w:t>
      </w:r>
      <w:r w:rsidRPr="001B5ABA">
        <w:rPr>
          <w:sz w:val="28"/>
          <w:szCs w:val="28"/>
          <w:lang w:val="en-US"/>
        </w:rPr>
        <w:t>b</w:t>
      </w:r>
      <w:r w:rsidRPr="001B5ABA">
        <w:rPr>
          <w:sz w:val="28"/>
          <w:szCs w:val="28"/>
          <w:vertAlign w:val="subscript"/>
          <w:lang w:val="en-US"/>
        </w:rPr>
        <w:t>i</w:t>
      </w:r>
      <w:r w:rsidRPr="001B5ABA">
        <w:rPr>
          <w:sz w:val="28"/>
          <w:szCs w:val="28"/>
          <w:lang w:val="en-US"/>
        </w:rPr>
        <w:t>)</w:t>
      </w:r>
    </w:p>
    <w:p w:rsidR="00B17801" w:rsidRPr="001B5ABA" w:rsidRDefault="00B17801" w:rsidP="006C2EDE">
      <w:pPr>
        <w:pStyle w:val="a4"/>
        <w:numPr>
          <w:ilvl w:val="0"/>
          <w:numId w:val="2"/>
        </w:numPr>
        <w:rPr>
          <w:sz w:val="28"/>
          <w:szCs w:val="28"/>
          <w:lang w:val="uk-UA"/>
        </w:rPr>
      </w:pPr>
      <w:r w:rsidRPr="001B5ABA">
        <w:rPr>
          <w:sz w:val="28"/>
          <w:szCs w:val="28"/>
          <w:lang w:val="en-US"/>
        </w:rPr>
        <w:t>A</w:t>
      </w:r>
      <w:r w:rsidR="009F1496" w:rsidRPr="001B5ABA">
        <w:rPr>
          <w:sz w:val="28"/>
          <w:szCs w:val="28"/>
          <w:vertAlign w:val="subscript"/>
          <w:lang w:val="en-US"/>
        </w:rPr>
        <w:t>H</w:t>
      </w:r>
      <w:r w:rsidRPr="001B5ABA">
        <w:rPr>
          <w:sz w:val="28"/>
          <w:szCs w:val="28"/>
          <w:lang w:val="en-US"/>
        </w:rPr>
        <w:t xml:space="preserve"> = </w:t>
      </w:r>
      <w:r w:rsidR="004568D9" w:rsidRPr="001B5ABA">
        <w:rPr>
          <w:sz w:val="28"/>
          <w:szCs w:val="28"/>
          <w:lang w:val="en-US"/>
        </w:rPr>
        <w:t>a</w:t>
      </w:r>
      <w:r w:rsidR="009F1496" w:rsidRPr="001B5ABA">
        <w:rPr>
          <w:sz w:val="28"/>
          <w:szCs w:val="28"/>
          <w:lang w:val="en-US"/>
        </w:rPr>
        <w:t xml:space="preserve"> * S</w:t>
      </w:r>
      <w:r w:rsidR="009F1496" w:rsidRPr="001B5ABA">
        <w:rPr>
          <w:sz w:val="28"/>
          <w:szCs w:val="28"/>
          <w:vertAlign w:val="subscript"/>
          <w:lang w:val="en-US"/>
        </w:rPr>
        <w:t>H</w:t>
      </w:r>
      <w:r w:rsidR="009F1496" w:rsidRPr="001B5ABA">
        <w:rPr>
          <w:sz w:val="28"/>
          <w:szCs w:val="28"/>
          <w:lang w:val="en-US"/>
        </w:rPr>
        <w:t xml:space="preserve"> + </w:t>
      </w:r>
      <w:r w:rsidR="004568D9" w:rsidRPr="001B5ABA">
        <w:rPr>
          <w:sz w:val="28"/>
          <w:szCs w:val="28"/>
          <w:lang w:val="en-US"/>
        </w:rPr>
        <w:t>b</w:t>
      </w:r>
      <w:r w:rsidR="009F1496" w:rsidRPr="001B5ABA">
        <w:rPr>
          <w:sz w:val="28"/>
          <w:szCs w:val="28"/>
          <w:lang w:val="en-US"/>
        </w:rPr>
        <w:t xml:space="preserve"> * Z * MO * MH</w:t>
      </w:r>
      <w:r w:rsidR="009F1496" w:rsidRPr="001B5ABA">
        <w:rPr>
          <w:sz w:val="28"/>
          <w:szCs w:val="28"/>
          <w:vertAlign w:val="subscript"/>
          <w:lang w:val="en-US"/>
        </w:rPr>
        <w:t>H</w:t>
      </w:r>
      <w:r w:rsidR="009F1496" w:rsidRPr="001B5ABA">
        <w:rPr>
          <w:sz w:val="28"/>
          <w:szCs w:val="28"/>
          <w:lang w:val="en-US"/>
        </w:rPr>
        <w:t>;</w:t>
      </w:r>
    </w:p>
    <w:p w:rsidR="008149EB" w:rsidRPr="001B5ABA" w:rsidRDefault="00C53444" w:rsidP="00C53444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1B5ABA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="00EA2E28" w:rsidRPr="001B5ABA">
        <w:rPr>
          <w:rFonts w:ascii="Times New Roman" w:hAnsi="Times New Roman" w:cs="Times New Roman"/>
          <w:sz w:val="28"/>
          <w:szCs w:val="28"/>
          <w:lang w:val="uk-UA"/>
        </w:rPr>
        <w:t>пільний ресурс</w:t>
      </w:r>
      <w:r w:rsidR="004568D9" w:rsidRPr="001B5ABA">
        <w:rPr>
          <w:rFonts w:ascii="Times New Roman" w:hAnsi="Times New Roman" w:cs="Times New Roman"/>
          <w:sz w:val="28"/>
          <w:szCs w:val="28"/>
          <w:lang w:val="uk-UA"/>
        </w:rPr>
        <w:t xml:space="preserve">: </w:t>
      </w:r>
      <w:r w:rsidR="004568D9" w:rsidRPr="001B5ABA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EA2E28" w:rsidRPr="001B5AB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4568D9" w:rsidRPr="001B5ABA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EA2E28" w:rsidRPr="001B5AB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373868" w:rsidRPr="001B5ABA"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EA2E28" w:rsidRPr="001B5ABA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EA2E28" w:rsidRPr="001B5ABA">
        <w:rPr>
          <w:rFonts w:ascii="Times New Roman" w:hAnsi="Times New Roman" w:cs="Times New Roman"/>
          <w:sz w:val="28"/>
          <w:szCs w:val="28"/>
          <w:lang w:val="en-US"/>
        </w:rPr>
        <w:t>MO</w:t>
      </w:r>
      <w:r w:rsidR="00EA2E28" w:rsidRPr="001B5AB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B70B52" w:rsidRPr="00EA1F61" w:rsidRDefault="00B70B52" w:rsidP="00C53444">
      <w:pPr>
        <w:rPr>
          <w:rFonts w:ascii="Times New Roman" w:hAnsi="Times New Roman" w:cs="Times New Roman"/>
          <w:sz w:val="28"/>
          <w:szCs w:val="28"/>
          <w:lang w:val="uk-UA"/>
        </w:rPr>
      </w:pPr>
      <w:bookmarkStart w:id="0" w:name="_GoBack"/>
      <w:bookmarkEnd w:id="0"/>
    </w:p>
    <w:p w:rsidR="009B5DE0" w:rsidRPr="00930805" w:rsidRDefault="00C53444" w:rsidP="00C53444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0805">
        <w:rPr>
          <w:rFonts w:ascii="Times New Roman" w:hAnsi="Times New Roman" w:cs="Times New Roman"/>
          <w:b/>
          <w:sz w:val="28"/>
          <w:szCs w:val="28"/>
          <w:lang w:val="uk-UA"/>
        </w:rPr>
        <w:t>Етап 2. Розроблення алгоритмів роботи кожного процесу</w:t>
      </w:r>
    </w:p>
    <w:tbl>
      <w:tblPr>
        <w:tblStyle w:val="a3"/>
        <w:tblpPr w:leftFromText="180" w:rightFromText="180" w:vertAnchor="text" w:horzAnchor="margin" w:tblpY="112"/>
        <w:tblW w:w="9690" w:type="dxa"/>
        <w:tblLayout w:type="fixed"/>
        <w:tblLook w:val="04A0" w:firstRow="1" w:lastRow="0" w:firstColumn="1" w:lastColumn="0" w:noHBand="0" w:noVBand="1"/>
      </w:tblPr>
      <w:tblGrid>
        <w:gridCol w:w="868"/>
        <w:gridCol w:w="6640"/>
        <w:gridCol w:w="2182"/>
      </w:tblGrid>
      <w:tr w:rsidR="009B5DE0" w:rsidRPr="00622690" w:rsidTr="009E2303">
        <w:trPr>
          <w:trHeight w:val="167"/>
        </w:trPr>
        <w:tc>
          <w:tcPr>
            <w:tcW w:w="868" w:type="dxa"/>
          </w:tcPr>
          <w:p w:rsidR="009B5DE0" w:rsidRPr="00622690" w:rsidRDefault="009B5DE0" w:rsidP="00E23B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6640" w:type="dxa"/>
          </w:tcPr>
          <w:p w:rsidR="009B5DE0" w:rsidRPr="00622690" w:rsidRDefault="009B5DE0" w:rsidP="00E23B6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Задача Т1</w:t>
            </w:r>
          </w:p>
        </w:tc>
        <w:tc>
          <w:tcPr>
            <w:tcW w:w="2182" w:type="dxa"/>
          </w:tcPr>
          <w:p w:rsidR="009B5DE0" w:rsidRPr="00622690" w:rsidRDefault="009B5DE0" w:rsidP="00E23B6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B5DE0" w:rsidRPr="00622690" w:rsidTr="009E2303">
        <w:trPr>
          <w:trHeight w:val="335"/>
        </w:trPr>
        <w:tc>
          <w:tcPr>
            <w:tcW w:w="868" w:type="dxa"/>
          </w:tcPr>
          <w:p w:rsidR="009B5DE0" w:rsidRPr="00622690" w:rsidRDefault="009B5DE0" w:rsidP="00E23B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640" w:type="dxa"/>
          </w:tcPr>
          <w:p w:rsidR="009B5DE0" w:rsidRPr="00622690" w:rsidRDefault="009B5DE0" w:rsidP="00E23B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Ввід даних (</w:t>
            </w:r>
            <w:r w:rsidR="000D48B6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="004568D9" w:rsidRPr="0062269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, </w:t>
            </w:r>
            <w:r w:rsidR="004568D9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</w:t>
            </w:r>
            <w:r w:rsidR="004568D9" w:rsidRPr="0062269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, </w:t>
            </w:r>
            <w:r w:rsidR="004568D9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)</w:t>
            </w:r>
          </w:p>
        </w:tc>
        <w:tc>
          <w:tcPr>
            <w:tcW w:w="2182" w:type="dxa"/>
          </w:tcPr>
          <w:p w:rsidR="009B5DE0" w:rsidRPr="00622690" w:rsidRDefault="009B5DE0" w:rsidP="00E23B66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</w:p>
        </w:tc>
      </w:tr>
      <w:tr w:rsidR="009B5DE0" w:rsidRPr="00622690" w:rsidTr="009E2303">
        <w:trPr>
          <w:trHeight w:val="161"/>
        </w:trPr>
        <w:tc>
          <w:tcPr>
            <w:tcW w:w="868" w:type="dxa"/>
          </w:tcPr>
          <w:p w:rsidR="009B5DE0" w:rsidRPr="00622690" w:rsidRDefault="009B5DE0" w:rsidP="00E23B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6640" w:type="dxa"/>
          </w:tcPr>
          <w:p w:rsidR="009B5DE0" w:rsidRPr="00622690" w:rsidRDefault="007751F6" w:rsidP="00E23B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игнал у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сім потокам про завершення вводу даних</w:t>
            </w:r>
          </w:p>
        </w:tc>
        <w:tc>
          <w:tcPr>
            <w:tcW w:w="2182" w:type="dxa"/>
          </w:tcPr>
          <w:p w:rsidR="009B5DE0" w:rsidRPr="00622690" w:rsidRDefault="009B5DE0" w:rsidP="004A7A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="007751F6"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*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,1</w:t>
            </w:r>
          </w:p>
        </w:tc>
      </w:tr>
      <w:tr w:rsidR="009B5DE0" w:rsidRPr="00622690" w:rsidTr="009E2303">
        <w:trPr>
          <w:trHeight w:val="161"/>
        </w:trPr>
        <w:tc>
          <w:tcPr>
            <w:tcW w:w="868" w:type="dxa"/>
          </w:tcPr>
          <w:p w:rsidR="009B5DE0" w:rsidRPr="00622690" w:rsidRDefault="00B93215" w:rsidP="00E23B6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6640" w:type="dxa"/>
          </w:tcPr>
          <w:p w:rsidR="009B5DE0" w:rsidRPr="00622690" w:rsidRDefault="009B5DE0" w:rsidP="00810E8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Че</w:t>
            </w:r>
            <w:r w:rsidR="00810E82" w:rsidRPr="00622690">
              <w:rPr>
                <w:rFonts w:ascii="Times New Roman" w:hAnsi="Times New Roman" w:cs="Times New Roman"/>
                <w:sz w:val="24"/>
                <w:szCs w:val="24"/>
              </w:rPr>
              <w:t>кати завершення вводу даних в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Т3, Т4</w:t>
            </w:r>
          </w:p>
        </w:tc>
        <w:tc>
          <w:tcPr>
            <w:tcW w:w="2182" w:type="dxa"/>
          </w:tcPr>
          <w:p w:rsidR="009B5DE0" w:rsidRPr="00622690" w:rsidRDefault="009B5DE0" w:rsidP="007751F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="00810E82"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,1</w:t>
            </w:r>
            <w:r w:rsidR="00810E82"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 xml:space="preserve"> </w:t>
            </w:r>
            <w:r w:rsidR="00810E82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,  </w:t>
            </w:r>
            <w:r w:rsidR="00810E82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="00810E82"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4</w:t>
            </w:r>
            <w:r w:rsidR="00810E82"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,1</w:t>
            </w:r>
          </w:p>
        </w:tc>
      </w:tr>
      <w:tr w:rsidR="00B93215" w:rsidRPr="00622690" w:rsidTr="009E2303">
        <w:trPr>
          <w:trHeight w:val="167"/>
        </w:trPr>
        <w:tc>
          <w:tcPr>
            <w:tcW w:w="868" w:type="dxa"/>
          </w:tcPr>
          <w:p w:rsidR="00B93215" w:rsidRPr="00622690" w:rsidRDefault="00B93215" w:rsidP="00B9321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6640" w:type="dxa"/>
          </w:tcPr>
          <w:p w:rsidR="00B93215" w:rsidRPr="00622690" w:rsidRDefault="00ED2119" w:rsidP="001B5AB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 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B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* C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2182" w:type="dxa"/>
          </w:tcPr>
          <w:p w:rsidR="00B93215" w:rsidRPr="00622690" w:rsidRDefault="00B93215" w:rsidP="00B9321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93215" w:rsidRPr="00622690" w:rsidTr="001B5ABA">
        <w:trPr>
          <w:trHeight w:val="206"/>
        </w:trPr>
        <w:tc>
          <w:tcPr>
            <w:tcW w:w="868" w:type="dxa"/>
          </w:tcPr>
          <w:p w:rsidR="00B93215" w:rsidRPr="00622690" w:rsidRDefault="00B93215" w:rsidP="00B9321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6640" w:type="dxa"/>
          </w:tcPr>
          <w:p w:rsidR="00B93215" w:rsidRPr="00622690" w:rsidRDefault="00ED2119" w:rsidP="001B5AB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 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 = a + a1</w:t>
            </w:r>
          </w:p>
        </w:tc>
        <w:tc>
          <w:tcPr>
            <w:tcW w:w="2182" w:type="dxa"/>
          </w:tcPr>
          <w:p w:rsidR="00B93215" w:rsidRPr="00622690" w:rsidRDefault="00B93215" w:rsidP="00B9321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КД</w:t>
            </w:r>
          </w:p>
        </w:tc>
      </w:tr>
      <w:tr w:rsidR="00B93215" w:rsidRPr="00622690" w:rsidTr="009E2303">
        <w:trPr>
          <w:trHeight w:val="385"/>
        </w:trPr>
        <w:tc>
          <w:tcPr>
            <w:tcW w:w="868" w:type="dxa"/>
          </w:tcPr>
          <w:p w:rsidR="00B93215" w:rsidRPr="00622690" w:rsidRDefault="00B93215" w:rsidP="00B9321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6640" w:type="dxa"/>
          </w:tcPr>
          <w:p w:rsidR="00B93215" w:rsidRPr="00622690" w:rsidRDefault="00826C6A" w:rsidP="00826C6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 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n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T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2182" w:type="dxa"/>
          </w:tcPr>
          <w:p w:rsidR="00B93215" w:rsidRPr="00622690" w:rsidRDefault="00B93215" w:rsidP="00B93215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</w:p>
        </w:tc>
      </w:tr>
      <w:tr w:rsidR="00893170" w:rsidRPr="00622690" w:rsidTr="009E2303">
        <w:trPr>
          <w:trHeight w:val="335"/>
        </w:trPr>
        <w:tc>
          <w:tcPr>
            <w:tcW w:w="868" w:type="dxa"/>
          </w:tcPr>
          <w:p w:rsidR="00893170" w:rsidRPr="00622690" w:rsidRDefault="00893170" w:rsidP="00B9321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6640" w:type="dxa"/>
          </w:tcPr>
          <w:p w:rsidR="00893170" w:rsidRPr="00622690" w:rsidRDefault="009E2303" w:rsidP="009E230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</w:t>
            </w:r>
            <w:r w:rsidR="005A17C2"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n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2182" w:type="dxa"/>
          </w:tcPr>
          <w:p w:rsidR="00893170" w:rsidRPr="00622690" w:rsidRDefault="005A17C2" w:rsidP="00B93215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КД</w:t>
            </w:r>
          </w:p>
        </w:tc>
      </w:tr>
      <w:tr w:rsidR="00380ACF" w:rsidRPr="00622690" w:rsidTr="009E2303">
        <w:trPr>
          <w:trHeight w:val="335"/>
        </w:trPr>
        <w:tc>
          <w:tcPr>
            <w:tcW w:w="868" w:type="dxa"/>
          </w:tcPr>
          <w:p w:rsidR="00380ACF" w:rsidRPr="00622690" w:rsidRDefault="00380ACF" w:rsidP="00B9321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6640" w:type="dxa"/>
          </w:tcPr>
          <w:p w:rsidR="00380ACF" w:rsidRPr="00622690" w:rsidRDefault="00380ACF" w:rsidP="001B5AB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Копіювання 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1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="001B5ABA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1 =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1 =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</w:t>
            </w:r>
          </w:p>
        </w:tc>
        <w:tc>
          <w:tcPr>
            <w:tcW w:w="2182" w:type="dxa"/>
          </w:tcPr>
          <w:p w:rsidR="00380ACF" w:rsidRPr="00622690" w:rsidRDefault="00380ACF" w:rsidP="00B9321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Д</w:t>
            </w:r>
          </w:p>
        </w:tc>
      </w:tr>
      <w:tr w:rsidR="005A17C2" w:rsidRPr="00622690" w:rsidTr="009E2303">
        <w:trPr>
          <w:trHeight w:val="335"/>
        </w:trPr>
        <w:tc>
          <w:tcPr>
            <w:tcW w:w="868" w:type="dxa"/>
          </w:tcPr>
          <w:p w:rsidR="005A17C2" w:rsidRPr="00622690" w:rsidRDefault="00380ACF" w:rsidP="005A17C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6640" w:type="dxa"/>
          </w:tcPr>
          <w:p w:rsidR="005A17C2" w:rsidRPr="00622690" w:rsidRDefault="005A17C2" w:rsidP="00C3440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игнал у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сім потокам про завершення </w:t>
            </w:r>
            <w:r w:rsidR="00C34407"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скаляру та пошуку 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</w:rPr>
              <w:t>мінімуму</w:t>
            </w:r>
          </w:p>
        </w:tc>
        <w:tc>
          <w:tcPr>
            <w:tcW w:w="2182" w:type="dxa"/>
          </w:tcPr>
          <w:p w:rsidR="005A17C2" w:rsidRPr="00622690" w:rsidRDefault="005A17C2" w:rsidP="005A17C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*</w:t>
            </w:r>
            <w:r w:rsidR="00A17FAC"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,2</w:t>
            </w:r>
          </w:p>
        </w:tc>
      </w:tr>
      <w:tr w:rsidR="005A17C2" w:rsidRPr="00622690" w:rsidTr="009E2303">
        <w:trPr>
          <w:trHeight w:val="335"/>
        </w:trPr>
        <w:tc>
          <w:tcPr>
            <w:tcW w:w="868" w:type="dxa"/>
          </w:tcPr>
          <w:p w:rsidR="005A17C2" w:rsidRPr="00622690" w:rsidRDefault="00380ACF" w:rsidP="005A17C2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6640" w:type="dxa"/>
          </w:tcPr>
          <w:p w:rsidR="005A17C2" w:rsidRPr="00622690" w:rsidRDefault="005A17C2" w:rsidP="005A17C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Чекати завершення </w:t>
            </w:r>
            <w:r w:rsidR="00A17FAC"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A17FAC" w:rsidRPr="00622690">
              <w:rPr>
                <w:rFonts w:ascii="Times New Roman" w:hAnsi="Times New Roman" w:cs="Times New Roman"/>
                <w:sz w:val="24"/>
                <w:szCs w:val="24"/>
              </w:rPr>
              <w:t>завершення</w:t>
            </w:r>
            <w:proofErr w:type="spellEnd"/>
            <w:r w:rsidR="00A17FAC"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обчислення скаляру та пошуку 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</w:rPr>
              <w:t>мінімуму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в Т2, Т3, Т4</w:t>
            </w:r>
          </w:p>
        </w:tc>
        <w:tc>
          <w:tcPr>
            <w:tcW w:w="2182" w:type="dxa"/>
          </w:tcPr>
          <w:p w:rsidR="005A17C2" w:rsidRPr="00622690" w:rsidRDefault="005A17C2" w:rsidP="005A17C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*</w:t>
            </w:r>
            <w:r w:rsidR="00A17FAC"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,2</w:t>
            </w:r>
          </w:p>
        </w:tc>
      </w:tr>
      <w:tr w:rsidR="009E2303" w:rsidRPr="00622690" w:rsidTr="009E2303">
        <w:trPr>
          <w:trHeight w:val="335"/>
        </w:trPr>
        <w:tc>
          <w:tcPr>
            <w:tcW w:w="868" w:type="dxa"/>
          </w:tcPr>
          <w:p w:rsidR="009E2303" w:rsidRPr="00622690" w:rsidRDefault="00380ACF" w:rsidP="00B93215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</w:t>
            </w:r>
          </w:p>
        </w:tc>
        <w:tc>
          <w:tcPr>
            <w:tcW w:w="6640" w:type="dxa"/>
          </w:tcPr>
          <w:p w:rsidR="009E2303" w:rsidRPr="00622690" w:rsidRDefault="005B0BDE" w:rsidP="0037231E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A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 w:rsidR="0037231E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1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* S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+ </w:t>
            </w:r>
            <w:r w:rsidR="0037231E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1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* Z</w:t>
            </w:r>
            <w:r w:rsidR="009C09DD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* MO</w:t>
            </w:r>
            <w:r w:rsidR="009C09DD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* M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</w:p>
        </w:tc>
        <w:tc>
          <w:tcPr>
            <w:tcW w:w="2182" w:type="dxa"/>
          </w:tcPr>
          <w:p w:rsidR="009E2303" w:rsidRPr="00622690" w:rsidRDefault="009E2303" w:rsidP="009E2303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B0BDE" w:rsidRPr="00622690" w:rsidTr="009E2303">
        <w:trPr>
          <w:trHeight w:val="335"/>
        </w:trPr>
        <w:tc>
          <w:tcPr>
            <w:tcW w:w="868" w:type="dxa"/>
          </w:tcPr>
          <w:p w:rsidR="005B0BDE" w:rsidRPr="00622690" w:rsidRDefault="002F0359" w:rsidP="005B0BDE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</w:t>
            </w:r>
          </w:p>
        </w:tc>
        <w:tc>
          <w:tcPr>
            <w:tcW w:w="6640" w:type="dxa"/>
          </w:tcPr>
          <w:p w:rsidR="005B0BDE" w:rsidRPr="00622690" w:rsidRDefault="005B0BDE" w:rsidP="0026693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Чекати завершення  </w:t>
            </w:r>
            <w:proofErr w:type="spellStart"/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завершення</w:t>
            </w:r>
            <w:proofErr w:type="spellEnd"/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обчислення в Т2, Т3, Т4</w:t>
            </w:r>
          </w:p>
        </w:tc>
        <w:tc>
          <w:tcPr>
            <w:tcW w:w="2182" w:type="dxa"/>
          </w:tcPr>
          <w:p w:rsidR="005B0BDE" w:rsidRPr="00622690" w:rsidRDefault="005B0BDE" w:rsidP="005B0BD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*</w:t>
            </w:r>
            <w:r w:rsidR="00266932"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,3</w:t>
            </w:r>
          </w:p>
        </w:tc>
      </w:tr>
      <w:tr w:rsidR="00171CC9" w:rsidRPr="00622690" w:rsidTr="009E2303">
        <w:trPr>
          <w:trHeight w:val="335"/>
        </w:trPr>
        <w:tc>
          <w:tcPr>
            <w:tcW w:w="868" w:type="dxa"/>
          </w:tcPr>
          <w:p w:rsidR="00171CC9" w:rsidRPr="00622690" w:rsidRDefault="002F0359" w:rsidP="005B0BD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6640" w:type="dxa"/>
          </w:tcPr>
          <w:p w:rsidR="00171CC9" w:rsidRPr="00622690" w:rsidRDefault="00171CC9" w:rsidP="0026693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Вивід А</w:t>
            </w:r>
          </w:p>
        </w:tc>
        <w:tc>
          <w:tcPr>
            <w:tcW w:w="2182" w:type="dxa"/>
          </w:tcPr>
          <w:p w:rsidR="00171CC9" w:rsidRPr="00622690" w:rsidRDefault="00171CC9" w:rsidP="005B0BDE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</w:tbl>
    <w:p w:rsidR="00B70B52" w:rsidRPr="00622690" w:rsidRDefault="00B70B52" w:rsidP="00C53444">
      <w:pPr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a3"/>
        <w:tblpPr w:leftFromText="180" w:rightFromText="180" w:vertAnchor="text" w:horzAnchor="margin" w:tblpY="112"/>
        <w:tblW w:w="9690" w:type="dxa"/>
        <w:tblLayout w:type="fixed"/>
        <w:tblLook w:val="04A0" w:firstRow="1" w:lastRow="0" w:firstColumn="1" w:lastColumn="0" w:noHBand="0" w:noVBand="1"/>
      </w:tblPr>
      <w:tblGrid>
        <w:gridCol w:w="868"/>
        <w:gridCol w:w="6640"/>
        <w:gridCol w:w="2182"/>
      </w:tblGrid>
      <w:tr w:rsidR="00BB11CF" w:rsidRPr="00622690" w:rsidTr="00181EB1">
        <w:trPr>
          <w:trHeight w:val="167"/>
        </w:trPr>
        <w:tc>
          <w:tcPr>
            <w:tcW w:w="868" w:type="dxa"/>
          </w:tcPr>
          <w:p w:rsidR="00BB11CF" w:rsidRPr="00622690" w:rsidRDefault="00BB11CF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6640" w:type="dxa"/>
          </w:tcPr>
          <w:p w:rsidR="00BB11CF" w:rsidRPr="00622690" w:rsidRDefault="00BB11CF" w:rsidP="00181E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Задача Т2</w:t>
            </w:r>
          </w:p>
        </w:tc>
        <w:tc>
          <w:tcPr>
            <w:tcW w:w="2182" w:type="dxa"/>
          </w:tcPr>
          <w:p w:rsidR="00BB11CF" w:rsidRPr="00622690" w:rsidRDefault="00BB11CF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B11CF" w:rsidRPr="00622690" w:rsidTr="00181EB1">
        <w:trPr>
          <w:trHeight w:val="161"/>
        </w:trPr>
        <w:tc>
          <w:tcPr>
            <w:tcW w:w="868" w:type="dxa"/>
          </w:tcPr>
          <w:p w:rsidR="00BB11CF" w:rsidRPr="00622690" w:rsidRDefault="004B4282" w:rsidP="00181EB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6640" w:type="dxa"/>
          </w:tcPr>
          <w:p w:rsidR="00BB11CF" w:rsidRPr="00622690" w:rsidRDefault="00BB11CF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Чекати завершення вводу </w:t>
            </w:r>
            <w:r w:rsidR="00020556" w:rsidRPr="00622690">
              <w:rPr>
                <w:rFonts w:ascii="Times New Roman" w:hAnsi="Times New Roman" w:cs="Times New Roman"/>
                <w:sz w:val="24"/>
                <w:szCs w:val="24"/>
              </w:rPr>
              <w:t>даних в Т1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, Т3, Т4</w:t>
            </w:r>
          </w:p>
        </w:tc>
        <w:tc>
          <w:tcPr>
            <w:tcW w:w="2182" w:type="dxa"/>
          </w:tcPr>
          <w:p w:rsidR="00BB11CF" w:rsidRPr="00622690" w:rsidRDefault="00BB11CF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*,1</w:t>
            </w:r>
          </w:p>
        </w:tc>
      </w:tr>
      <w:tr w:rsidR="0020178B" w:rsidRPr="00622690" w:rsidTr="00181EB1">
        <w:trPr>
          <w:trHeight w:val="167"/>
        </w:trPr>
        <w:tc>
          <w:tcPr>
            <w:tcW w:w="868" w:type="dxa"/>
          </w:tcPr>
          <w:p w:rsidR="0020178B" w:rsidRPr="00622690" w:rsidRDefault="0020178B" w:rsidP="002017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6640" w:type="dxa"/>
          </w:tcPr>
          <w:p w:rsidR="0020178B" w:rsidRPr="00622690" w:rsidRDefault="0020178B" w:rsidP="002017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a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B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* C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2182" w:type="dxa"/>
          </w:tcPr>
          <w:p w:rsidR="0020178B" w:rsidRPr="00622690" w:rsidRDefault="0020178B" w:rsidP="0020178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0178B" w:rsidRPr="00622690" w:rsidTr="00181EB1">
        <w:trPr>
          <w:trHeight w:val="185"/>
        </w:trPr>
        <w:tc>
          <w:tcPr>
            <w:tcW w:w="868" w:type="dxa"/>
          </w:tcPr>
          <w:p w:rsidR="0020178B" w:rsidRPr="00622690" w:rsidRDefault="0020178B" w:rsidP="002017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6640" w:type="dxa"/>
          </w:tcPr>
          <w:p w:rsidR="0020178B" w:rsidRPr="00622690" w:rsidRDefault="0020178B" w:rsidP="002017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 = a + a2</w:t>
            </w:r>
          </w:p>
        </w:tc>
        <w:tc>
          <w:tcPr>
            <w:tcW w:w="2182" w:type="dxa"/>
          </w:tcPr>
          <w:p w:rsidR="0020178B" w:rsidRPr="00622690" w:rsidRDefault="0020178B" w:rsidP="002017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КД</w:t>
            </w:r>
          </w:p>
        </w:tc>
      </w:tr>
      <w:tr w:rsidR="0020178B" w:rsidRPr="00622690" w:rsidTr="00181EB1">
        <w:trPr>
          <w:trHeight w:val="385"/>
        </w:trPr>
        <w:tc>
          <w:tcPr>
            <w:tcW w:w="868" w:type="dxa"/>
          </w:tcPr>
          <w:p w:rsidR="0020178B" w:rsidRPr="00622690" w:rsidRDefault="0020178B" w:rsidP="002017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6640" w:type="dxa"/>
          </w:tcPr>
          <w:p w:rsidR="0020178B" w:rsidRPr="00622690" w:rsidRDefault="0020178B" w:rsidP="002017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b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n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T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2182" w:type="dxa"/>
          </w:tcPr>
          <w:p w:rsidR="0020178B" w:rsidRPr="00622690" w:rsidRDefault="0020178B" w:rsidP="0020178B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</w:p>
        </w:tc>
      </w:tr>
      <w:tr w:rsidR="0020178B" w:rsidRPr="00622690" w:rsidTr="00181EB1">
        <w:trPr>
          <w:trHeight w:val="335"/>
        </w:trPr>
        <w:tc>
          <w:tcPr>
            <w:tcW w:w="868" w:type="dxa"/>
          </w:tcPr>
          <w:p w:rsidR="0020178B" w:rsidRPr="00622690" w:rsidRDefault="0020178B" w:rsidP="002017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6640" w:type="dxa"/>
          </w:tcPr>
          <w:p w:rsidR="0020178B" w:rsidRPr="00622690" w:rsidRDefault="0020178B" w:rsidP="002017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 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n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2182" w:type="dxa"/>
          </w:tcPr>
          <w:p w:rsidR="0020178B" w:rsidRPr="00622690" w:rsidRDefault="0020178B" w:rsidP="0020178B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КД</w:t>
            </w:r>
          </w:p>
        </w:tc>
      </w:tr>
      <w:tr w:rsidR="0020178B" w:rsidRPr="00622690" w:rsidTr="00181EB1">
        <w:trPr>
          <w:trHeight w:val="335"/>
        </w:trPr>
        <w:tc>
          <w:tcPr>
            <w:tcW w:w="868" w:type="dxa"/>
          </w:tcPr>
          <w:p w:rsidR="0020178B" w:rsidRPr="00622690" w:rsidRDefault="0020178B" w:rsidP="002017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6640" w:type="dxa"/>
          </w:tcPr>
          <w:p w:rsidR="0020178B" w:rsidRPr="00622690" w:rsidRDefault="0020178B" w:rsidP="002017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Копіювання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</w:t>
            </w:r>
          </w:p>
        </w:tc>
        <w:tc>
          <w:tcPr>
            <w:tcW w:w="2182" w:type="dxa"/>
          </w:tcPr>
          <w:p w:rsidR="0020178B" w:rsidRPr="00622690" w:rsidRDefault="0020178B" w:rsidP="002017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Д</w:t>
            </w:r>
          </w:p>
        </w:tc>
      </w:tr>
      <w:tr w:rsidR="0020178B" w:rsidRPr="00622690" w:rsidTr="00181EB1">
        <w:trPr>
          <w:trHeight w:val="335"/>
        </w:trPr>
        <w:tc>
          <w:tcPr>
            <w:tcW w:w="868" w:type="dxa"/>
          </w:tcPr>
          <w:p w:rsidR="0020178B" w:rsidRPr="00622690" w:rsidRDefault="0020178B" w:rsidP="002017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6640" w:type="dxa"/>
          </w:tcPr>
          <w:p w:rsidR="0020178B" w:rsidRPr="00622690" w:rsidRDefault="0020178B" w:rsidP="002F035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игнал у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сім потокам про завершення обчислення скаляру та пошуку 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</w:rPr>
              <w:t>мінімуму</w:t>
            </w:r>
          </w:p>
        </w:tc>
        <w:tc>
          <w:tcPr>
            <w:tcW w:w="2182" w:type="dxa"/>
          </w:tcPr>
          <w:p w:rsidR="0020178B" w:rsidRPr="00622690" w:rsidRDefault="0020178B" w:rsidP="002017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*,2</w:t>
            </w:r>
          </w:p>
        </w:tc>
      </w:tr>
      <w:tr w:rsidR="0020178B" w:rsidRPr="00622690" w:rsidTr="00181EB1">
        <w:trPr>
          <w:trHeight w:val="335"/>
        </w:trPr>
        <w:tc>
          <w:tcPr>
            <w:tcW w:w="868" w:type="dxa"/>
          </w:tcPr>
          <w:p w:rsidR="0020178B" w:rsidRPr="00622690" w:rsidRDefault="0020178B" w:rsidP="0020178B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</w:t>
            </w:r>
          </w:p>
        </w:tc>
        <w:tc>
          <w:tcPr>
            <w:tcW w:w="6640" w:type="dxa"/>
          </w:tcPr>
          <w:p w:rsidR="0020178B" w:rsidRPr="00622690" w:rsidRDefault="0020178B" w:rsidP="002017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Чекати завершення  </w:t>
            </w:r>
            <w:proofErr w:type="spellStart"/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завершення</w:t>
            </w:r>
            <w:proofErr w:type="spellEnd"/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обчислення скаляру та пошуку 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</w:rPr>
              <w:t>мінімуму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D0991" w:rsidRPr="00622690">
              <w:rPr>
                <w:rFonts w:ascii="Times New Roman" w:hAnsi="Times New Roman" w:cs="Times New Roman"/>
                <w:sz w:val="24"/>
                <w:szCs w:val="24"/>
              </w:rPr>
              <w:t>в Т1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, Т3, Т4</w:t>
            </w:r>
          </w:p>
        </w:tc>
        <w:tc>
          <w:tcPr>
            <w:tcW w:w="2182" w:type="dxa"/>
          </w:tcPr>
          <w:p w:rsidR="0020178B" w:rsidRPr="00622690" w:rsidRDefault="0020178B" w:rsidP="002017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*,2</w:t>
            </w:r>
          </w:p>
        </w:tc>
      </w:tr>
      <w:tr w:rsidR="0020178B" w:rsidRPr="00622690" w:rsidTr="00181EB1">
        <w:trPr>
          <w:trHeight w:val="335"/>
        </w:trPr>
        <w:tc>
          <w:tcPr>
            <w:tcW w:w="868" w:type="dxa"/>
          </w:tcPr>
          <w:p w:rsidR="0020178B" w:rsidRPr="00622690" w:rsidRDefault="0020178B" w:rsidP="0020178B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</w:t>
            </w:r>
          </w:p>
        </w:tc>
        <w:tc>
          <w:tcPr>
            <w:tcW w:w="6640" w:type="dxa"/>
          </w:tcPr>
          <w:p w:rsidR="0020178B" w:rsidRPr="00622690" w:rsidRDefault="0020178B" w:rsidP="0020178B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A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 w:rsidR="009C09DD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2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* S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+ </w:t>
            </w:r>
            <w:r w:rsidR="009C09DD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2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* Z</w:t>
            </w:r>
            <w:r w:rsidR="009C09DD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* MO</w:t>
            </w:r>
            <w:r w:rsidR="009C09DD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* M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</w:p>
        </w:tc>
        <w:tc>
          <w:tcPr>
            <w:tcW w:w="2182" w:type="dxa"/>
          </w:tcPr>
          <w:p w:rsidR="0020178B" w:rsidRPr="00622690" w:rsidRDefault="0020178B" w:rsidP="0020178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B11CF" w:rsidRPr="00622690" w:rsidTr="00181EB1">
        <w:trPr>
          <w:trHeight w:val="335"/>
        </w:trPr>
        <w:tc>
          <w:tcPr>
            <w:tcW w:w="868" w:type="dxa"/>
          </w:tcPr>
          <w:p w:rsidR="00BB11CF" w:rsidRPr="00622690" w:rsidRDefault="004B4282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6640" w:type="dxa"/>
          </w:tcPr>
          <w:p w:rsidR="00BB11CF" w:rsidRPr="00622690" w:rsidRDefault="00BB11CF" w:rsidP="00CF5E1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Сигнал </w:t>
            </w:r>
            <w:r w:rsidR="00CF5E17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</w:t>
            </w:r>
            <w:r w:rsidR="00CF5E17" w:rsidRPr="0062269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про завершення обчислення </w:t>
            </w:r>
          </w:p>
        </w:tc>
        <w:tc>
          <w:tcPr>
            <w:tcW w:w="2182" w:type="dxa"/>
          </w:tcPr>
          <w:p w:rsidR="00BB11CF" w:rsidRPr="00622690" w:rsidRDefault="00BB11CF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="00CF5E17"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1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,3</w:t>
            </w:r>
          </w:p>
        </w:tc>
      </w:tr>
    </w:tbl>
    <w:p w:rsidR="00BB11CF" w:rsidRPr="00622690" w:rsidRDefault="00BB11CF" w:rsidP="00C53444">
      <w:pPr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a3"/>
        <w:tblpPr w:leftFromText="180" w:rightFromText="180" w:vertAnchor="text" w:horzAnchor="margin" w:tblpY="112"/>
        <w:tblW w:w="9690" w:type="dxa"/>
        <w:tblLayout w:type="fixed"/>
        <w:tblLook w:val="04A0" w:firstRow="1" w:lastRow="0" w:firstColumn="1" w:lastColumn="0" w:noHBand="0" w:noVBand="1"/>
      </w:tblPr>
      <w:tblGrid>
        <w:gridCol w:w="868"/>
        <w:gridCol w:w="6640"/>
        <w:gridCol w:w="2182"/>
      </w:tblGrid>
      <w:tr w:rsidR="00CF5D1B" w:rsidRPr="00622690" w:rsidTr="00181EB1">
        <w:trPr>
          <w:trHeight w:val="167"/>
        </w:trPr>
        <w:tc>
          <w:tcPr>
            <w:tcW w:w="868" w:type="dxa"/>
          </w:tcPr>
          <w:p w:rsidR="00CF5D1B" w:rsidRPr="00622690" w:rsidRDefault="00CF5D1B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№</w:t>
            </w:r>
          </w:p>
        </w:tc>
        <w:tc>
          <w:tcPr>
            <w:tcW w:w="6640" w:type="dxa"/>
          </w:tcPr>
          <w:p w:rsidR="00CF5D1B" w:rsidRPr="00622690" w:rsidRDefault="00CF5D1B" w:rsidP="00181E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Задача Т3</w:t>
            </w:r>
          </w:p>
        </w:tc>
        <w:tc>
          <w:tcPr>
            <w:tcW w:w="2182" w:type="dxa"/>
          </w:tcPr>
          <w:p w:rsidR="00CF5D1B" w:rsidRPr="00622690" w:rsidRDefault="00CF5D1B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F5D1B" w:rsidRPr="00622690" w:rsidTr="00181EB1">
        <w:trPr>
          <w:trHeight w:val="335"/>
        </w:trPr>
        <w:tc>
          <w:tcPr>
            <w:tcW w:w="868" w:type="dxa"/>
          </w:tcPr>
          <w:p w:rsidR="00CF5D1B" w:rsidRPr="00622690" w:rsidRDefault="00CF5D1B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640" w:type="dxa"/>
          </w:tcPr>
          <w:p w:rsidR="00CF5D1B" w:rsidRPr="00622690" w:rsidRDefault="00CF5D1B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Ввід даних (</w:t>
            </w:r>
            <w:r w:rsidR="00141F6E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, MO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2182" w:type="dxa"/>
          </w:tcPr>
          <w:p w:rsidR="00CF5D1B" w:rsidRPr="00622690" w:rsidRDefault="00CF5D1B" w:rsidP="00181EB1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</w:p>
        </w:tc>
      </w:tr>
      <w:tr w:rsidR="00CF5D1B" w:rsidRPr="00622690" w:rsidTr="00181EB1">
        <w:trPr>
          <w:trHeight w:val="161"/>
        </w:trPr>
        <w:tc>
          <w:tcPr>
            <w:tcW w:w="868" w:type="dxa"/>
          </w:tcPr>
          <w:p w:rsidR="00CF5D1B" w:rsidRPr="00622690" w:rsidRDefault="00CF5D1B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6640" w:type="dxa"/>
          </w:tcPr>
          <w:p w:rsidR="00CF5D1B" w:rsidRPr="00622690" w:rsidRDefault="00CF5D1B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игнал у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сім потокам про завершення вводу даних</w:t>
            </w:r>
          </w:p>
        </w:tc>
        <w:tc>
          <w:tcPr>
            <w:tcW w:w="2182" w:type="dxa"/>
          </w:tcPr>
          <w:p w:rsidR="00CF5D1B" w:rsidRPr="00622690" w:rsidRDefault="00CF5D1B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*,1</w:t>
            </w:r>
          </w:p>
        </w:tc>
      </w:tr>
      <w:tr w:rsidR="00CF5D1B" w:rsidRPr="00622690" w:rsidTr="00181EB1">
        <w:trPr>
          <w:trHeight w:val="161"/>
        </w:trPr>
        <w:tc>
          <w:tcPr>
            <w:tcW w:w="868" w:type="dxa"/>
          </w:tcPr>
          <w:p w:rsidR="00CF5D1B" w:rsidRPr="00622690" w:rsidRDefault="00CF5D1B" w:rsidP="00181EB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6640" w:type="dxa"/>
          </w:tcPr>
          <w:p w:rsidR="00CF5D1B" w:rsidRPr="00622690" w:rsidRDefault="00CF5D1B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Чекати завершення вводу </w:t>
            </w:r>
            <w:r w:rsidR="00184E31" w:rsidRPr="00622690">
              <w:rPr>
                <w:rFonts w:ascii="Times New Roman" w:hAnsi="Times New Roman" w:cs="Times New Roman"/>
                <w:sz w:val="24"/>
                <w:szCs w:val="24"/>
              </w:rPr>
              <w:t>даних в Т1,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Т4</w:t>
            </w:r>
          </w:p>
        </w:tc>
        <w:tc>
          <w:tcPr>
            <w:tcW w:w="2182" w:type="dxa"/>
          </w:tcPr>
          <w:p w:rsidR="00CF5D1B" w:rsidRPr="00622690" w:rsidRDefault="00CF5D1B" w:rsidP="00181EB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="00184E31"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,1</w:t>
            </w:r>
            <w:r w:rsidR="00184E31"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 xml:space="preserve"> </w:t>
            </w:r>
            <w:r w:rsidR="00184E31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, </w:t>
            </w:r>
            <w:r w:rsidR="00184E31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="00184E31"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4</w:t>
            </w:r>
            <w:r w:rsidR="00184E31"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,1</w:t>
            </w:r>
          </w:p>
        </w:tc>
      </w:tr>
      <w:tr w:rsidR="00184E31" w:rsidRPr="00622690" w:rsidTr="00181EB1">
        <w:trPr>
          <w:trHeight w:val="167"/>
        </w:trPr>
        <w:tc>
          <w:tcPr>
            <w:tcW w:w="868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6640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a</w:t>
            </w:r>
            <w:r w:rsidR="00F570EB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B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* C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2182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84E31" w:rsidRPr="00622690" w:rsidTr="00181EB1">
        <w:trPr>
          <w:trHeight w:val="185"/>
        </w:trPr>
        <w:tc>
          <w:tcPr>
            <w:tcW w:w="868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6640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 </w:t>
            </w:r>
            <w:r w:rsidR="00F570EB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 = a + a3</w:t>
            </w:r>
          </w:p>
        </w:tc>
        <w:tc>
          <w:tcPr>
            <w:tcW w:w="2182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КД</w:t>
            </w:r>
          </w:p>
        </w:tc>
      </w:tr>
      <w:tr w:rsidR="00184E31" w:rsidRPr="00622690" w:rsidTr="00181EB1">
        <w:trPr>
          <w:trHeight w:val="385"/>
        </w:trPr>
        <w:tc>
          <w:tcPr>
            <w:tcW w:w="868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6640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b</w:t>
            </w:r>
            <w:r w:rsidR="00F570EB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n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T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2182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</w:p>
        </w:tc>
      </w:tr>
      <w:tr w:rsidR="00184E31" w:rsidRPr="00622690" w:rsidTr="00181EB1">
        <w:trPr>
          <w:trHeight w:val="335"/>
        </w:trPr>
        <w:tc>
          <w:tcPr>
            <w:tcW w:w="868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6640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 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n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="00F570EB" w:rsidRPr="00622690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2182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КД</w:t>
            </w:r>
          </w:p>
        </w:tc>
      </w:tr>
      <w:tr w:rsidR="00184E31" w:rsidRPr="00622690" w:rsidTr="00181EB1">
        <w:trPr>
          <w:trHeight w:val="335"/>
        </w:trPr>
        <w:tc>
          <w:tcPr>
            <w:tcW w:w="868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6640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Копіювання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="00F570EB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="00F570EB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</w:t>
            </w:r>
            <w:r w:rsidR="00F570EB" w:rsidRPr="00622690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</w:t>
            </w:r>
            <w:r w:rsidR="00F570EB" w:rsidRPr="00622690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</w:t>
            </w:r>
          </w:p>
        </w:tc>
        <w:tc>
          <w:tcPr>
            <w:tcW w:w="2182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Д</w:t>
            </w:r>
          </w:p>
        </w:tc>
      </w:tr>
      <w:tr w:rsidR="00184E31" w:rsidRPr="00622690" w:rsidTr="00181EB1">
        <w:trPr>
          <w:trHeight w:val="335"/>
        </w:trPr>
        <w:tc>
          <w:tcPr>
            <w:tcW w:w="868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6640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игнал у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сім потокам про завершення обчислення скаляру та пошуку </w:t>
            </w:r>
            <w:r w:rsidR="00CE693B"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CE693B" w:rsidRPr="00622690">
              <w:rPr>
                <w:rFonts w:ascii="Times New Roman" w:hAnsi="Times New Roman" w:cs="Times New Roman"/>
                <w:sz w:val="24"/>
                <w:szCs w:val="24"/>
              </w:rPr>
              <w:t>мінімуму</w:t>
            </w:r>
          </w:p>
        </w:tc>
        <w:tc>
          <w:tcPr>
            <w:tcW w:w="2182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*,2</w:t>
            </w:r>
          </w:p>
        </w:tc>
      </w:tr>
      <w:tr w:rsidR="00184E31" w:rsidRPr="00622690" w:rsidTr="00181EB1">
        <w:trPr>
          <w:trHeight w:val="335"/>
        </w:trPr>
        <w:tc>
          <w:tcPr>
            <w:tcW w:w="868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6640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Чекати завершення  </w:t>
            </w:r>
            <w:proofErr w:type="spellStart"/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завершення</w:t>
            </w:r>
            <w:proofErr w:type="spellEnd"/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обчислення скаляру та пошуку </w:t>
            </w:r>
            <w:r w:rsidR="00CE693B"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CE693B" w:rsidRPr="00622690">
              <w:rPr>
                <w:rFonts w:ascii="Times New Roman" w:hAnsi="Times New Roman" w:cs="Times New Roman"/>
                <w:sz w:val="24"/>
                <w:szCs w:val="24"/>
              </w:rPr>
              <w:t>мінімуму</w:t>
            </w:r>
            <w:r w:rsidR="00CE693B"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0D26C8" w:rsidRPr="00622690">
              <w:rPr>
                <w:rFonts w:ascii="Times New Roman" w:hAnsi="Times New Roman" w:cs="Times New Roman"/>
                <w:sz w:val="24"/>
                <w:szCs w:val="24"/>
              </w:rPr>
              <w:t>в Т1, Т2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, Т4</w:t>
            </w:r>
          </w:p>
        </w:tc>
        <w:tc>
          <w:tcPr>
            <w:tcW w:w="2182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*,2</w:t>
            </w:r>
          </w:p>
        </w:tc>
      </w:tr>
      <w:tr w:rsidR="00184E31" w:rsidRPr="00622690" w:rsidTr="00181EB1">
        <w:trPr>
          <w:trHeight w:val="335"/>
        </w:trPr>
        <w:tc>
          <w:tcPr>
            <w:tcW w:w="868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</w:t>
            </w:r>
          </w:p>
        </w:tc>
        <w:tc>
          <w:tcPr>
            <w:tcW w:w="6640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A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 w:rsidR="009C09DD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3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* S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+ </w:t>
            </w:r>
            <w:r w:rsidR="009C09DD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3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* Z</w:t>
            </w:r>
            <w:r w:rsidR="009C09DD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* MO</w:t>
            </w:r>
            <w:r w:rsidR="009C09DD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* M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</w:p>
        </w:tc>
        <w:tc>
          <w:tcPr>
            <w:tcW w:w="2182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84E31" w:rsidRPr="00622690" w:rsidTr="00181EB1">
        <w:trPr>
          <w:trHeight w:val="335"/>
        </w:trPr>
        <w:tc>
          <w:tcPr>
            <w:tcW w:w="868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6640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Сигнал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про завершення обчислення </w:t>
            </w:r>
          </w:p>
        </w:tc>
        <w:tc>
          <w:tcPr>
            <w:tcW w:w="2182" w:type="dxa"/>
          </w:tcPr>
          <w:p w:rsidR="00184E31" w:rsidRPr="00622690" w:rsidRDefault="00184E31" w:rsidP="00184E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1,3</w:t>
            </w:r>
          </w:p>
        </w:tc>
      </w:tr>
    </w:tbl>
    <w:p w:rsidR="009E3521" w:rsidRPr="00622690" w:rsidRDefault="009E3521">
      <w:pPr>
        <w:rPr>
          <w:rFonts w:ascii="Times New Roman" w:hAnsi="Times New Roman" w:cs="Times New Roman"/>
          <w:sz w:val="24"/>
          <w:szCs w:val="24"/>
        </w:rPr>
      </w:pPr>
    </w:p>
    <w:tbl>
      <w:tblPr>
        <w:tblStyle w:val="a3"/>
        <w:tblpPr w:leftFromText="180" w:rightFromText="180" w:vertAnchor="text" w:horzAnchor="margin" w:tblpY="112"/>
        <w:tblW w:w="9690" w:type="dxa"/>
        <w:tblLayout w:type="fixed"/>
        <w:tblLook w:val="04A0" w:firstRow="1" w:lastRow="0" w:firstColumn="1" w:lastColumn="0" w:noHBand="0" w:noVBand="1"/>
      </w:tblPr>
      <w:tblGrid>
        <w:gridCol w:w="868"/>
        <w:gridCol w:w="6640"/>
        <w:gridCol w:w="2182"/>
      </w:tblGrid>
      <w:tr w:rsidR="00D92813" w:rsidRPr="00622690" w:rsidTr="00181EB1">
        <w:trPr>
          <w:trHeight w:val="167"/>
        </w:trPr>
        <w:tc>
          <w:tcPr>
            <w:tcW w:w="868" w:type="dxa"/>
          </w:tcPr>
          <w:p w:rsidR="00D92813" w:rsidRPr="00622690" w:rsidRDefault="00D92813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6640" w:type="dxa"/>
          </w:tcPr>
          <w:p w:rsidR="00D92813" w:rsidRPr="00622690" w:rsidRDefault="00D92813" w:rsidP="00181EB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Задача Т4</w:t>
            </w:r>
          </w:p>
        </w:tc>
        <w:tc>
          <w:tcPr>
            <w:tcW w:w="2182" w:type="dxa"/>
          </w:tcPr>
          <w:p w:rsidR="00D92813" w:rsidRPr="00622690" w:rsidRDefault="00D92813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92813" w:rsidRPr="00622690" w:rsidTr="00181EB1">
        <w:trPr>
          <w:trHeight w:val="335"/>
        </w:trPr>
        <w:tc>
          <w:tcPr>
            <w:tcW w:w="868" w:type="dxa"/>
          </w:tcPr>
          <w:p w:rsidR="00D92813" w:rsidRPr="00622690" w:rsidRDefault="00D92813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640" w:type="dxa"/>
          </w:tcPr>
          <w:p w:rsidR="00D92813" w:rsidRPr="00622690" w:rsidRDefault="00D92813" w:rsidP="00D9281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Ввід даних (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, Z)</w:t>
            </w:r>
          </w:p>
        </w:tc>
        <w:tc>
          <w:tcPr>
            <w:tcW w:w="2182" w:type="dxa"/>
          </w:tcPr>
          <w:p w:rsidR="00D92813" w:rsidRPr="00622690" w:rsidRDefault="00D92813" w:rsidP="00181EB1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</w:p>
        </w:tc>
      </w:tr>
      <w:tr w:rsidR="00D92813" w:rsidRPr="00622690" w:rsidTr="00181EB1">
        <w:trPr>
          <w:trHeight w:val="161"/>
        </w:trPr>
        <w:tc>
          <w:tcPr>
            <w:tcW w:w="868" w:type="dxa"/>
          </w:tcPr>
          <w:p w:rsidR="00D92813" w:rsidRPr="00622690" w:rsidRDefault="00D92813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6640" w:type="dxa"/>
          </w:tcPr>
          <w:p w:rsidR="00D92813" w:rsidRPr="00622690" w:rsidRDefault="00D92813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игнал у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сім потокам про завершення вводу даних</w:t>
            </w:r>
          </w:p>
        </w:tc>
        <w:tc>
          <w:tcPr>
            <w:tcW w:w="2182" w:type="dxa"/>
          </w:tcPr>
          <w:p w:rsidR="00D92813" w:rsidRPr="00622690" w:rsidRDefault="00D92813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*,1</w:t>
            </w:r>
          </w:p>
        </w:tc>
      </w:tr>
      <w:tr w:rsidR="00D92813" w:rsidRPr="00622690" w:rsidTr="00181EB1">
        <w:trPr>
          <w:trHeight w:val="161"/>
        </w:trPr>
        <w:tc>
          <w:tcPr>
            <w:tcW w:w="868" w:type="dxa"/>
          </w:tcPr>
          <w:p w:rsidR="00D92813" w:rsidRPr="00622690" w:rsidRDefault="00D92813" w:rsidP="00181EB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6640" w:type="dxa"/>
          </w:tcPr>
          <w:p w:rsidR="00D92813" w:rsidRPr="00622690" w:rsidRDefault="00D92813" w:rsidP="000D26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Чекати завершення вводу даних в Т1, Т3</w:t>
            </w:r>
          </w:p>
        </w:tc>
        <w:tc>
          <w:tcPr>
            <w:tcW w:w="2182" w:type="dxa"/>
          </w:tcPr>
          <w:p w:rsidR="00D92813" w:rsidRPr="00622690" w:rsidRDefault="000D26C8" w:rsidP="00181EB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,1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 xml:space="preserve">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 W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,1</w:t>
            </w:r>
          </w:p>
        </w:tc>
      </w:tr>
      <w:tr w:rsidR="000D26C8" w:rsidRPr="00622690" w:rsidTr="00181EB1">
        <w:trPr>
          <w:trHeight w:val="167"/>
        </w:trPr>
        <w:tc>
          <w:tcPr>
            <w:tcW w:w="868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6640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a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B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* C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2182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D26C8" w:rsidRPr="00622690" w:rsidTr="00181EB1">
        <w:trPr>
          <w:trHeight w:val="185"/>
        </w:trPr>
        <w:tc>
          <w:tcPr>
            <w:tcW w:w="868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6640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 = a + a4</w:t>
            </w:r>
          </w:p>
        </w:tc>
        <w:tc>
          <w:tcPr>
            <w:tcW w:w="2182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КД</w:t>
            </w:r>
          </w:p>
        </w:tc>
      </w:tr>
      <w:tr w:rsidR="000D26C8" w:rsidRPr="00622690" w:rsidTr="00181EB1">
        <w:trPr>
          <w:trHeight w:val="385"/>
        </w:trPr>
        <w:tc>
          <w:tcPr>
            <w:tcW w:w="868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6640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b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n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T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2182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</w:p>
        </w:tc>
      </w:tr>
      <w:tr w:rsidR="000D26C8" w:rsidRPr="00622690" w:rsidTr="00181EB1">
        <w:trPr>
          <w:trHeight w:val="335"/>
        </w:trPr>
        <w:tc>
          <w:tcPr>
            <w:tcW w:w="868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6640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 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n</w:t>
            </w:r>
            <w:r w:rsidR="002F0359"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2182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КД</w:t>
            </w:r>
          </w:p>
        </w:tc>
      </w:tr>
      <w:tr w:rsidR="000D26C8" w:rsidRPr="00622690" w:rsidTr="00181EB1">
        <w:trPr>
          <w:trHeight w:val="335"/>
        </w:trPr>
        <w:tc>
          <w:tcPr>
            <w:tcW w:w="868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6640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Копіювання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Z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</w:t>
            </w:r>
          </w:p>
        </w:tc>
        <w:tc>
          <w:tcPr>
            <w:tcW w:w="2182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Д</w:t>
            </w:r>
          </w:p>
        </w:tc>
      </w:tr>
      <w:tr w:rsidR="000D26C8" w:rsidRPr="00622690" w:rsidTr="00181EB1">
        <w:trPr>
          <w:trHeight w:val="335"/>
        </w:trPr>
        <w:tc>
          <w:tcPr>
            <w:tcW w:w="868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6640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игнал у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сім потокам про завершення обчислення скаляру та пошуку </w:t>
            </w:r>
            <w:r w:rsidR="00CE693B"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CE693B" w:rsidRPr="00622690">
              <w:rPr>
                <w:rFonts w:ascii="Times New Roman" w:hAnsi="Times New Roman" w:cs="Times New Roman"/>
                <w:sz w:val="24"/>
                <w:szCs w:val="24"/>
              </w:rPr>
              <w:t>мінімуму</w:t>
            </w:r>
          </w:p>
        </w:tc>
        <w:tc>
          <w:tcPr>
            <w:tcW w:w="2182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*,2</w:t>
            </w:r>
          </w:p>
        </w:tc>
      </w:tr>
      <w:tr w:rsidR="000D26C8" w:rsidRPr="00622690" w:rsidTr="00181EB1">
        <w:trPr>
          <w:trHeight w:val="335"/>
        </w:trPr>
        <w:tc>
          <w:tcPr>
            <w:tcW w:w="868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6640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Чекати завершення  </w:t>
            </w:r>
            <w:proofErr w:type="spellStart"/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завершення</w:t>
            </w:r>
            <w:proofErr w:type="spellEnd"/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обчислення скаляру та пошуку </w:t>
            </w:r>
            <w:r w:rsidR="00CE693B"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CE693B" w:rsidRPr="00622690">
              <w:rPr>
                <w:rFonts w:ascii="Times New Roman" w:hAnsi="Times New Roman" w:cs="Times New Roman"/>
                <w:sz w:val="24"/>
                <w:szCs w:val="24"/>
              </w:rPr>
              <w:t>мінімуму</w:t>
            </w:r>
            <w:r w:rsidR="00CE693B"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D0991" w:rsidRPr="00622690">
              <w:rPr>
                <w:rFonts w:ascii="Times New Roman" w:hAnsi="Times New Roman" w:cs="Times New Roman"/>
                <w:sz w:val="24"/>
                <w:szCs w:val="24"/>
              </w:rPr>
              <w:t>в Т1, Т2, Т3</w:t>
            </w:r>
          </w:p>
        </w:tc>
        <w:tc>
          <w:tcPr>
            <w:tcW w:w="2182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*,2</w:t>
            </w:r>
          </w:p>
        </w:tc>
      </w:tr>
      <w:tr w:rsidR="000D26C8" w:rsidRPr="00622690" w:rsidTr="00181EB1">
        <w:trPr>
          <w:trHeight w:val="335"/>
        </w:trPr>
        <w:tc>
          <w:tcPr>
            <w:tcW w:w="868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</w:t>
            </w:r>
          </w:p>
        </w:tc>
        <w:tc>
          <w:tcPr>
            <w:tcW w:w="6640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Обчислення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A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 w:rsidR="00FD773F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4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* S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+ </w:t>
            </w:r>
            <w:r w:rsidR="00FD773F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4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* Z</w:t>
            </w:r>
            <w:r w:rsidR="00FD773F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* MO</w:t>
            </w:r>
            <w:r w:rsidR="00FD773F"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* MH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H</w:t>
            </w:r>
          </w:p>
        </w:tc>
        <w:tc>
          <w:tcPr>
            <w:tcW w:w="2182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D26C8" w:rsidRPr="00622690" w:rsidTr="00181EB1">
        <w:trPr>
          <w:trHeight w:val="335"/>
        </w:trPr>
        <w:tc>
          <w:tcPr>
            <w:tcW w:w="868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6640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Сигнал 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  <w:r w:rsidRPr="00622690">
              <w:rPr>
                <w:rFonts w:ascii="Times New Roman" w:hAnsi="Times New Roman" w:cs="Times New Roman"/>
                <w:sz w:val="24"/>
                <w:szCs w:val="24"/>
              </w:rPr>
              <w:t xml:space="preserve"> про завершення обчислення </w:t>
            </w:r>
          </w:p>
        </w:tc>
        <w:tc>
          <w:tcPr>
            <w:tcW w:w="2182" w:type="dxa"/>
          </w:tcPr>
          <w:p w:rsidR="000D26C8" w:rsidRPr="00622690" w:rsidRDefault="000D26C8" w:rsidP="000D26C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2269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Pr="00622690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1,3</w:t>
            </w:r>
          </w:p>
        </w:tc>
      </w:tr>
    </w:tbl>
    <w:p w:rsidR="009B5DE0" w:rsidRPr="00575C6D" w:rsidRDefault="009B5DE0" w:rsidP="00C53444">
      <w:pPr>
        <w:rPr>
          <w:rFonts w:ascii="Times New Roman" w:hAnsi="Times New Roman" w:cs="Times New Roman"/>
          <w:b/>
          <w:sz w:val="24"/>
          <w:szCs w:val="24"/>
          <w:lang w:val="uk-UA"/>
        </w:rPr>
      </w:pPr>
    </w:p>
    <w:p w:rsidR="007C78FD" w:rsidRDefault="007C78FD" w:rsidP="007C78FD">
      <w:pPr>
        <w:rPr>
          <w:lang w:val="uk-UA"/>
        </w:rPr>
      </w:pPr>
    </w:p>
    <w:p w:rsidR="00B70B52" w:rsidRDefault="002425F3" w:rsidP="00107504">
      <w:pPr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Етап 3</w:t>
      </w:r>
      <w:r w:rsidR="00BA11BB" w:rsidRPr="007C78FD">
        <w:rPr>
          <w:b/>
          <w:sz w:val="28"/>
          <w:szCs w:val="28"/>
          <w:lang w:val="uk-UA"/>
        </w:rPr>
        <w:t>. Розробка програми</w:t>
      </w:r>
    </w:p>
    <w:p w:rsid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  <w:sectPr w:rsidR="00DE0555" w:rsidSect="00273B54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type w:val="continuous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lastRenderedPageBreak/>
        <w:t>with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Ada.Text_IO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,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Ada.Integer_Text_IO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,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Ada.Synchronous_Task_Control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use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Ada.Text_IO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,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Ada.Integer_Text_IO</w:t>
      </w:r>
      <w:proofErr w:type="spellEnd"/>
      <w:r>
        <w:rPr>
          <w:rFonts w:ascii="Times New Roman" w:hAnsi="Times New Roman" w:cs="Times New Roman"/>
          <w:sz w:val="16"/>
          <w:szCs w:val="16"/>
          <w:lang w:val="uk-UA"/>
        </w:rPr>
        <w:t xml:space="preserve">, </w:t>
      </w:r>
      <w:proofErr w:type="spellStart"/>
      <w:r>
        <w:rPr>
          <w:rFonts w:ascii="Times New Roman" w:hAnsi="Times New Roman" w:cs="Times New Roman"/>
          <w:sz w:val="16"/>
          <w:szCs w:val="16"/>
          <w:lang w:val="uk-UA"/>
        </w:rPr>
        <w:t>Ada.Synchronous_Task_Control</w:t>
      </w:r>
      <w:proofErr w:type="spellEnd"/>
      <w:r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proofErr w:type="spellStart"/>
      <w:r>
        <w:rPr>
          <w:rFonts w:ascii="Times New Roman" w:hAnsi="Times New Roman" w:cs="Times New Roman"/>
          <w:sz w:val="16"/>
          <w:szCs w:val="16"/>
          <w:lang w:val="uk-UA"/>
        </w:rPr>
        <w:t>with</w:t>
      </w:r>
      <w:proofErr w:type="spellEnd"/>
      <w:r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16"/>
          <w:szCs w:val="16"/>
          <w:lang w:val="uk-UA"/>
        </w:rPr>
        <w:t>Data</w:t>
      </w:r>
      <w:proofErr w:type="spellEnd"/>
      <w:r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proofErr w:type="spellStart"/>
      <w:r>
        <w:rPr>
          <w:rFonts w:ascii="Times New Roman" w:hAnsi="Times New Roman" w:cs="Times New Roman"/>
          <w:sz w:val="16"/>
          <w:szCs w:val="16"/>
          <w:lang w:val="uk-UA"/>
        </w:rPr>
        <w:t>procedure</w:t>
      </w:r>
      <w:proofErr w:type="spellEnd"/>
      <w:r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16"/>
          <w:szCs w:val="16"/>
          <w:lang w:val="uk-UA"/>
        </w:rPr>
        <w:t>Main</w:t>
      </w:r>
      <w:proofErr w:type="spellEnd"/>
      <w:r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16"/>
          <w:szCs w:val="16"/>
          <w:lang w:val="uk-UA"/>
        </w:rPr>
        <w:t>is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>
        <w:rPr>
          <w:rFonts w:ascii="Times New Roman" w:hAnsi="Times New Roman" w:cs="Times New Roman"/>
          <w:sz w:val="16"/>
          <w:szCs w:val="16"/>
          <w:lang w:val="uk-UA"/>
        </w:rPr>
        <w:t xml:space="preserve">   N    : </w:t>
      </w:r>
      <w:proofErr w:type="spellStart"/>
      <w:r>
        <w:rPr>
          <w:rFonts w:ascii="Times New Roman" w:hAnsi="Times New Roman" w:cs="Times New Roman"/>
          <w:sz w:val="16"/>
          <w:szCs w:val="16"/>
          <w:lang w:val="uk-UA"/>
        </w:rPr>
        <w:t>Integer</w:t>
      </w:r>
      <w:proofErr w:type="spellEnd"/>
      <w:r>
        <w:rPr>
          <w:rFonts w:ascii="Times New Roman" w:hAnsi="Times New Roman" w:cs="Times New Roman"/>
          <w:sz w:val="16"/>
          <w:szCs w:val="16"/>
          <w:lang w:val="uk-UA"/>
        </w:rPr>
        <w:t xml:space="preserve"> := 4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package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new_data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s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new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data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(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ize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=&gt; N)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use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new_data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lastRenderedPageBreak/>
        <w:t xml:space="preserve">   A, B, C, S, T :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Vecto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MH: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Matrix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protected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C510EC">
        <w:rPr>
          <w:rFonts w:ascii="Times New Roman" w:hAnsi="Times New Roman" w:cs="Times New Roman"/>
          <w:b/>
          <w:sz w:val="16"/>
          <w:szCs w:val="16"/>
          <w:lang w:val="uk-UA"/>
        </w:rPr>
        <w:t>ResourceMonito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s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procedure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etScala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(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cala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: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ntege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)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procedure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etMi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(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mi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: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ntege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)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procedure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etZ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(Z: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Vecto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)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procedure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etMO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(MO: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Matrix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)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functio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GetScala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retur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ntege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lastRenderedPageBreak/>
        <w:t xml:space="preserve">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functio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GetMi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retur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ntege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functio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GetZ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retur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Vecto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functio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GetMO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retur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Matrix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private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calar_g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: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ntege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:= 0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min_g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: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ntege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:= 200000000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Z_g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: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Vecto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MO_g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: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Matrix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end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C510EC">
        <w:rPr>
          <w:rFonts w:ascii="Times New Roman" w:hAnsi="Times New Roman" w:cs="Times New Roman"/>
          <w:b/>
          <w:sz w:val="16"/>
          <w:szCs w:val="16"/>
          <w:lang w:val="uk-UA"/>
        </w:rPr>
        <w:t>ResourceMonito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protected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C510EC">
        <w:rPr>
          <w:rFonts w:ascii="Times New Roman" w:hAnsi="Times New Roman" w:cs="Times New Roman"/>
          <w:b/>
          <w:sz w:val="16"/>
          <w:szCs w:val="16"/>
          <w:lang w:val="uk-UA"/>
        </w:rPr>
        <w:t>SignalMonito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s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procedure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nputSignal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procedure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MinScalarSignal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procedure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CalcSignal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entry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WaitInput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entry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WaitMinScala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entry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WaitCalcSignal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private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F1: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ntege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:= 0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F2: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ntege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:= 0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F3: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ntege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:= 0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end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C510EC">
        <w:rPr>
          <w:rFonts w:ascii="Times New Roman" w:hAnsi="Times New Roman" w:cs="Times New Roman"/>
          <w:b/>
          <w:sz w:val="16"/>
          <w:szCs w:val="16"/>
          <w:lang w:val="uk-UA"/>
        </w:rPr>
        <w:t>SignalMonito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protected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body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C510EC">
        <w:rPr>
          <w:rFonts w:ascii="Times New Roman" w:hAnsi="Times New Roman" w:cs="Times New Roman"/>
          <w:b/>
          <w:sz w:val="16"/>
          <w:szCs w:val="16"/>
          <w:lang w:val="uk-UA"/>
        </w:rPr>
        <w:t>ResourceMonito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s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procedure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etScala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(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cala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: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ntege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)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s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begin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calar_g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:=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calar_g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+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cala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end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etScala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procedure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etMi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(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mi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: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ntege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)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s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begin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f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(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mi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&lt;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min_g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)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then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min_g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:=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mi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end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f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end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etMi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procedure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etZ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(Z: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Vecto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)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s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begin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Z_g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:= Z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end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etZ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procedure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etMO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(MO: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Matrix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)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s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begin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MO_g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:= MO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end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etMO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lastRenderedPageBreak/>
        <w:t xml:space="preserve">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functio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GetScala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retur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ntege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s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begin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retur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calar_g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end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GetScala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functio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GetMi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retur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ntege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s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begin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retur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min_g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end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GetMi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functio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GetZ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retur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Vecto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s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begin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retur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Z_g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end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GetZ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functio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GetMO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retur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Matrix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s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begin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retur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MO_g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end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GetMO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end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C510EC">
        <w:rPr>
          <w:rFonts w:ascii="Times New Roman" w:hAnsi="Times New Roman" w:cs="Times New Roman"/>
          <w:b/>
          <w:sz w:val="16"/>
          <w:szCs w:val="16"/>
          <w:lang w:val="uk-UA"/>
        </w:rPr>
        <w:t>ResourceMonito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protected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body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C510EC">
        <w:rPr>
          <w:rFonts w:ascii="Times New Roman" w:hAnsi="Times New Roman" w:cs="Times New Roman"/>
          <w:b/>
          <w:sz w:val="16"/>
          <w:szCs w:val="16"/>
          <w:lang w:val="uk-UA"/>
        </w:rPr>
        <w:t>SignalMonito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s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procedure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nputSignal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s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begin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  F1 := F1 + 1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end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nputSignal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procedure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MinScalarSignal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s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begin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  F2 := F2 + 1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end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MinScalarSignal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procedure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CalcSignal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s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begin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  F3 := F3 + 1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end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CalcSignal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entry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WaitInput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whe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F1 = 3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s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begin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null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end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WaitInput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entry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WaitMinScalar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whe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F2 = 4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s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begin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null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end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WaitMinScala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entry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WaitCalcSignal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lastRenderedPageBreak/>
        <w:t xml:space="preserve">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whe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F3 = 3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s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begin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null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end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WaitCalcSignal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end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C510EC">
        <w:rPr>
          <w:rFonts w:ascii="Times New Roman" w:hAnsi="Times New Roman" w:cs="Times New Roman"/>
          <w:b/>
          <w:sz w:val="16"/>
          <w:szCs w:val="16"/>
          <w:lang w:val="uk-UA"/>
        </w:rPr>
        <w:t>SignalMonito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task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Task1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s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pragma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torage_Size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(65535)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end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Task1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task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Task2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s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pragma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torage_Size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(65535)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end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Task2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task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Task3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s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pragma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torage_Size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(65535)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end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Task3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task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Task4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s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pragma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torage_Size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(65535)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end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Task4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task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body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Task1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s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scalar1, min1 :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ntege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Z1: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Vecto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MO1: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Matrix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begin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Put_Line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("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Task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1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tart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")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Fill_Vector_With_Num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(B, 1)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Fill_Vector_With_Num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(C, 1)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Fill_Matrix_With_Num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(MH, 1)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ignalMonitor.InputSignal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ignalMonitor.WaitInput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scalar1 :=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cala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(B, C, 1, n / 4)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ResourceMonitor.SetScala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(scalar1)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min1 :=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Vector_Mi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(T, 1, n / 4)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ResourceMonitor.SetMi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(min1)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ignalMonitor.MinScalarSignal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ignalMonitor.WaitMinScala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scalar1 :=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ResourceMonitor.GetScala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min1 :=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ResourceMonitor.GetMi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Z1 :=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ResourceMonitor.GetZ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lastRenderedPageBreak/>
        <w:t xml:space="preserve">      MO1 :=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ResourceMonitor.GetMO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F(A, scalar1, S, min1, Z1, MO1, MH, 1, n/4)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ignalMonitor.WaitCalcSignal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f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n &lt; 7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then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Put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("A = ")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Vector_Output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(A)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end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f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Put_Line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("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Task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1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finish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")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end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Task1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task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body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Task2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s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scalar2, min2 :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ntege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Z2: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Vecto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MO2: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Matrix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begin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Put_Line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("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Task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2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tart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")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ignalMonitor.WaitInput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scalar2 :=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cala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(B, C, n/4 + 1, n / 2)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ResourceMonitor.SetScala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(scalar2)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min2 :=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Vector_Mi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(T, n/ 4 + 1, n / 2)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ResourceMonitor.SetMi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(min2)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ignalMonitor.MinScalarSignal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ignalMonitor.WaitMinScala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scalar2 :=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ResourceMonitor.GetScala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min2 :=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ResourceMonitor.GetMi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Z2 :=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ResourceMonitor.GetZ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MO2 :=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ResourceMonitor.GetMO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F(A, scalar2, S, min2, Z2, MO2, MH, n/4 + 1, n/2)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ignalMonitor.CalcSignal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Put_Line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("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Task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2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finish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")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end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Task2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task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body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Task3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s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lastRenderedPageBreak/>
        <w:t xml:space="preserve">      scalar3, min3 :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ntege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Z3: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Vecto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MO3: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Matrix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begin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Put_Line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("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Task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3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tart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")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Fill_Vector_With_Num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(S, 1)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Fill_Matrix_With_Num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(MO3, 1)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ResourceMonitor.SetMO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(MO3)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ignalMonitor.InputSignal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ignalMonitor.WaitInput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scalar3 :=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cala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(B, C, n / 2 + 1, 3 * n / 4)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ResourceMonitor.SetScala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(scalar3)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min3 :=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Vector_Mi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(T, n / 2 + 1, 3 * n / 4)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ResourceMonitor.SetMi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(min3)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ignalMonitor.MinScalarSignal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ignalMonitor.WaitMinScala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scalar3 :=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ResourceMonitor.GetScala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min3 :=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ResourceMonitor.GetMi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Z3 :=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ResourceMonitor.GetZ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MO3 :=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ResourceMonitor.GetMO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F(A, scalar3, S, min3, Z3, MO3, MH, n/2 + 1, 3*n/4)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ignalMonitor.CalcSignal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Put_Line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("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Task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3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finish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")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end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Task3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task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body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Task4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s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scalar4, min4 :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Intege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Z4: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Vecto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lastRenderedPageBreak/>
        <w:t xml:space="preserve">       MO4: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Matrix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begin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Put_Line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("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Task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4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tart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")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Fill_Vector_With_Num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(T, 1)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 --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Num_Vecto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(T, -1, 2)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Fill_Vector_With_Num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(Z4, 1)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ResourceMonitor.SetZ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(Z4)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ignalMonitor.InputSignal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ignalMonitor.WaitInput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 scalar4 :=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cala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(B, C, 3 * n / 4 + 1, n)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ResourceMonitor.SetScala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(scalar4)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 min4 :=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Vector_Mi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(T, 3 * n / 4 + 1, n)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ResourceMonitor.SetMi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(min4)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ignalMonitor.MinScalarSignal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ignalMonitor.WaitMinScala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 scalar4 :=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ResourceMonitor.GetScalar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 min4 :=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ResourceMonitor.GetMi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 Z4 :=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ResourceMonitor.GetZ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 MO4 :=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ResourceMonitor.GetMO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 F(A, scalar4, S, min4, Z4, MO4, MH, 3 * n / 4 + 1, n)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ignalMonitor.CalcSignal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Put_Line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("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Task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4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finish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")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end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Task4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begin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Put_Line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("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Mai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start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");</w:t>
      </w:r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  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Put_Line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("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Main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finish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>");</w:t>
      </w:r>
    </w:p>
    <w:p w:rsid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  <w:sectPr w:rsidR="00DE0555" w:rsidSect="00DE0555">
          <w:type w:val="continuous"/>
          <w:pgSz w:w="11906" w:h="16838"/>
          <w:pgMar w:top="1134" w:right="850" w:bottom="1134" w:left="1701" w:header="708" w:footer="708" w:gutter="0"/>
          <w:cols w:num="2" w:sep="1" w:space="709"/>
          <w:titlePg/>
          <w:docGrid w:linePitch="360"/>
        </w:sectPr>
      </w:pP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end</w:t>
      </w:r>
      <w:proofErr w:type="spellEnd"/>
      <w:r w:rsidRPr="00DE0555">
        <w:rPr>
          <w:rFonts w:ascii="Times New Roman" w:hAnsi="Times New Roman" w:cs="Times New Roman"/>
          <w:sz w:val="16"/>
          <w:szCs w:val="16"/>
          <w:lang w:val="uk-UA"/>
        </w:rPr>
        <w:t xml:space="preserve"> </w:t>
      </w:r>
      <w:proofErr w:type="spellStart"/>
      <w:r w:rsidRPr="00DE0555">
        <w:rPr>
          <w:rFonts w:ascii="Times New Roman" w:hAnsi="Times New Roman" w:cs="Times New Roman"/>
          <w:sz w:val="16"/>
          <w:szCs w:val="16"/>
          <w:lang w:val="uk-UA"/>
        </w:rPr>
        <w:t>Main</w:t>
      </w:r>
      <w:proofErr w:type="spellEnd"/>
    </w:p>
    <w:p w:rsidR="00DE0555" w:rsidRPr="00DE0555" w:rsidRDefault="00DE0555" w:rsidP="00DE0555">
      <w:pPr>
        <w:spacing w:line="240" w:lineRule="auto"/>
        <w:rPr>
          <w:rFonts w:ascii="Times New Roman" w:hAnsi="Times New Roman" w:cs="Times New Roman"/>
          <w:sz w:val="16"/>
          <w:szCs w:val="16"/>
          <w:lang w:val="uk-UA"/>
        </w:rPr>
      </w:pPr>
      <w:r w:rsidRPr="00DE0555">
        <w:rPr>
          <w:rFonts w:ascii="Times New Roman" w:hAnsi="Times New Roman" w:cs="Times New Roman"/>
          <w:sz w:val="16"/>
          <w:szCs w:val="16"/>
          <w:lang w:val="uk-UA"/>
        </w:rPr>
        <w:lastRenderedPageBreak/>
        <w:t>;</w:t>
      </w:r>
    </w:p>
    <w:sectPr w:rsidR="00DE0555" w:rsidRPr="00DE0555" w:rsidSect="00DE0555">
      <w:type w:val="continuous"/>
      <w:pgSz w:w="11906" w:h="16838"/>
      <w:pgMar w:top="1134" w:right="850" w:bottom="1134" w:left="1701" w:header="708" w:footer="708" w:gutter="0"/>
      <w:cols w:num="2"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F2701" w:rsidRDefault="003F2701" w:rsidP="00E30C59">
      <w:pPr>
        <w:spacing w:after="0" w:line="240" w:lineRule="auto"/>
      </w:pPr>
      <w:r>
        <w:separator/>
      </w:r>
    </w:p>
  </w:endnote>
  <w:endnote w:type="continuationSeparator" w:id="0">
    <w:p w:rsidR="003F2701" w:rsidRDefault="003F2701" w:rsidP="00E30C5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E4FC6" w:rsidRDefault="000E4FC6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16827226"/>
      <w:docPartObj>
        <w:docPartGallery w:val="Page Numbers (Bottom of Page)"/>
        <w:docPartUnique/>
      </w:docPartObj>
    </w:sdtPr>
    <w:sdtEndPr/>
    <w:sdtContent>
      <w:p w:rsidR="000E4FC6" w:rsidRDefault="000E4FC6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47F20">
          <w:rPr>
            <w:noProof/>
          </w:rPr>
          <w:t>7</w:t>
        </w:r>
        <w:r>
          <w:fldChar w:fldCharType="end"/>
        </w:r>
      </w:p>
    </w:sdtContent>
  </w:sdt>
  <w:p w:rsidR="000E4FC6" w:rsidRDefault="000E4FC6">
    <w:pPr>
      <w:pStyle w:val="a7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E4FC6" w:rsidRDefault="000E4FC6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F2701" w:rsidRDefault="003F2701" w:rsidP="00E30C59">
      <w:pPr>
        <w:spacing w:after="0" w:line="240" w:lineRule="auto"/>
      </w:pPr>
      <w:r>
        <w:separator/>
      </w:r>
    </w:p>
  </w:footnote>
  <w:footnote w:type="continuationSeparator" w:id="0">
    <w:p w:rsidR="003F2701" w:rsidRDefault="003F2701" w:rsidP="00E30C5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E4FC6" w:rsidRDefault="000E4FC6">
    <w:pPr>
      <w:pStyle w:val="a5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E4FC6" w:rsidRDefault="000E4FC6">
    <w:pPr>
      <w:pStyle w:val="a5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E4FC6" w:rsidRDefault="000E4FC6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7E4918"/>
    <w:multiLevelType w:val="hybridMultilevel"/>
    <w:tmpl w:val="4A8C55A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8A2E29"/>
    <w:multiLevelType w:val="hybridMultilevel"/>
    <w:tmpl w:val="4A8C55A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E043701"/>
    <w:multiLevelType w:val="hybridMultilevel"/>
    <w:tmpl w:val="E62CC4C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7B564E4"/>
    <w:multiLevelType w:val="hybridMultilevel"/>
    <w:tmpl w:val="4A8C55A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removePersonalInformation/>
  <w:removeDateAndTime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7936"/>
    <w:rsid w:val="00020556"/>
    <w:rsid w:val="00042A50"/>
    <w:rsid w:val="0007006D"/>
    <w:rsid w:val="00093E54"/>
    <w:rsid w:val="000A0852"/>
    <w:rsid w:val="000B3A76"/>
    <w:rsid w:val="000C69E0"/>
    <w:rsid w:val="000D26C8"/>
    <w:rsid w:val="000D48B6"/>
    <w:rsid w:val="000E4FC6"/>
    <w:rsid w:val="000E6F5E"/>
    <w:rsid w:val="00107504"/>
    <w:rsid w:val="0012484B"/>
    <w:rsid w:val="00141F6E"/>
    <w:rsid w:val="00171CC9"/>
    <w:rsid w:val="00184E31"/>
    <w:rsid w:val="00192D93"/>
    <w:rsid w:val="001B5ABA"/>
    <w:rsid w:val="001B5F6D"/>
    <w:rsid w:val="001C1A47"/>
    <w:rsid w:val="001D3D66"/>
    <w:rsid w:val="0020178B"/>
    <w:rsid w:val="00222B14"/>
    <w:rsid w:val="002425F3"/>
    <w:rsid w:val="00242A2A"/>
    <w:rsid w:val="00266932"/>
    <w:rsid w:val="00273B54"/>
    <w:rsid w:val="002B0CF6"/>
    <w:rsid w:val="002B35E1"/>
    <w:rsid w:val="002F0359"/>
    <w:rsid w:val="00352EB8"/>
    <w:rsid w:val="0037231E"/>
    <w:rsid w:val="00373868"/>
    <w:rsid w:val="00380ACF"/>
    <w:rsid w:val="003855D1"/>
    <w:rsid w:val="003A09F8"/>
    <w:rsid w:val="003C1784"/>
    <w:rsid w:val="003C74FE"/>
    <w:rsid w:val="003F2701"/>
    <w:rsid w:val="003F56AE"/>
    <w:rsid w:val="00406E89"/>
    <w:rsid w:val="004363E5"/>
    <w:rsid w:val="004568D9"/>
    <w:rsid w:val="0048100D"/>
    <w:rsid w:val="0048109D"/>
    <w:rsid w:val="004A7ABF"/>
    <w:rsid w:val="004B12D4"/>
    <w:rsid w:val="004B4282"/>
    <w:rsid w:val="0050108D"/>
    <w:rsid w:val="00524B2F"/>
    <w:rsid w:val="00534772"/>
    <w:rsid w:val="00542A8D"/>
    <w:rsid w:val="005545A9"/>
    <w:rsid w:val="00575C6D"/>
    <w:rsid w:val="005913DB"/>
    <w:rsid w:val="005919F4"/>
    <w:rsid w:val="005924C2"/>
    <w:rsid w:val="005A17C2"/>
    <w:rsid w:val="005B0BDE"/>
    <w:rsid w:val="005B0D24"/>
    <w:rsid w:val="005B1100"/>
    <w:rsid w:val="005B5C2A"/>
    <w:rsid w:val="005B69F2"/>
    <w:rsid w:val="005C5466"/>
    <w:rsid w:val="005C7023"/>
    <w:rsid w:val="005F5976"/>
    <w:rsid w:val="00622690"/>
    <w:rsid w:val="006559C1"/>
    <w:rsid w:val="00683B35"/>
    <w:rsid w:val="00683EFB"/>
    <w:rsid w:val="00686BA6"/>
    <w:rsid w:val="006C2EDE"/>
    <w:rsid w:val="006D7D04"/>
    <w:rsid w:val="00743724"/>
    <w:rsid w:val="007751F6"/>
    <w:rsid w:val="007A28F7"/>
    <w:rsid w:val="007B0E10"/>
    <w:rsid w:val="007C78FD"/>
    <w:rsid w:val="007D014C"/>
    <w:rsid w:val="007E44F7"/>
    <w:rsid w:val="00800BA9"/>
    <w:rsid w:val="00810E82"/>
    <w:rsid w:val="008149EB"/>
    <w:rsid w:val="00826C6A"/>
    <w:rsid w:val="008476C1"/>
    <w:rsid w:val="00893170"/>
    <w:rsid w:val="00930805"/>
    <w:rsid w:val="00997B07"/>
    <w:rsid w:val="009B5DE0"/>
    <w:rsid w:val="009C09DD"/>
    <w:rsid w:val="009C773F"/>
    <w:rsid w:val="009D0991"/>
    <w:rsid w:val="009E2303"/>
    <w:rsid w:val="009E3521"/>
    <w:rsid w:val="009F1496"/>
    <w:rsid w:val="00A17FAC"/>
    <w:rsid w:val="00A35444"/>
    <w:rsid w:val="00A5628C"/>
    <w:rsid w:val="00A872DA"/>
    <w:rsid w:val="00A96A47"/>
    <w:rsid w:val="00AA1C80"/>
    <w:rsid w:val="00AA52B5"/>
    <w:rsid w:val="00AD5C05"/>
    <w:rsid w:val="00AE6C05"/>
    <w:rsid w:val="00AE79D2"/>
    <w:rsid w:val="00AF50A8"/>
    <w:rsid w:val="00B0059D"/>
    <w:rsid w:val="00B17801"/>
    <w:rsid w:val="00B70B52"/>
    <w:rsid w:val="00B87950"/>
    <w:rsid w:val="00B93215"/>
    <w:rsid w:val="00BA11BB"/>
    <w:rsid w:val="00BB11CF"/>
    <w:rsid w:val="00BB5A38"/>
    <w:rsid w:val="00BB7AA5"/>
    <w:rsid w:val="00BC1CAE"/>
    <w:rsid w:val="00BE4215"/>
    <w:rsid w:val="00BF295F"/>
    <w:rsid w:val="00BF47BE"/>
    <w:rsid w:val="00C34407"/>
    <w:rsid w:val="00C371DE"/>
    <w:rsid w:val="00C410AE"/>
    <w:rsid w:val="00C4287C"/>
    <w:rsid w:val="00C47F20"/>
    <w:rsid w:val="00C50F89"/>
    <w:rsid w:val="00C510EC"/>
    <w:rsid w:val="00C53444"/>
    <w:rsid w:val="00C80E14"/>
    <w:rsid w:val="00C83246"/>
    <w:rsid w:val="00C93F75"/>
    <w:rsid w:val="00CD54AA"/>
    <w:rsid w:val="00CE693B"/>
    <w:rsid w:val="00CF5D1B"/>
    <w:rsid w:val="00CF5E17"/>
    <w:rsid w:val="00D03678"/>
    <w:rsid w:val="00D15F4F"/>
    <w:rsid w:val="00D30F84"/>
    <w:rsid w:val="00D320D1"/>
    <w:rsid w:val="00D40FA2"/>
    <w:rsid w:val="00D65A5A"/>
    <w:rsid w:val="00D722AE"/>
    <w:rsid w:val="00D83018"/>
    <w:rsid w:val="00D92813"/>
    <w:rsid w:val="00D97508"/>
    <w:rsid w:val="00DD4826"/>
    <w:rsid w:val="00DE0555"/>
    <w:rsid w:val="00E23B66"/>
    <w:rsid w:val="00E26716"/>
    <w:rsid w:val="00E30C59"/>
    <w:rsid w:val="00E83BA8"/>
    <w:rsid w:val="00EA1F61"/>
    <w:rsid w:val="00EA2E28"/>
    <w:rsid w:val="00EA5599"/>
    <w:rsid w:val="00EB51B8"/>
    <w:rsid w:val="00EC45CD"/>
    <w:rsid w:val="00ED2119"/>
    <w:rsid w:val="00EF2772"/>
    <w:rsid w:val="00EF7936"/>
    <w:rsid w:val="00F10B9F"/>
    <w:rsid w:val="00F373B6"/>
    <w:rsid w:val="00F5518C"/>
    <w:rsid w:val="00F570EB"/>
    <w:rsid w:val="00F810FB"/>
    <w:rsid w:val="00F84804"/>
    <w:rsid w:val="00F9705F"/>
    <w:rsid w:val="00FC249C"/>
    <w:rsid w:val="00FC7A9C"/>
    <w:rsid w:val="00FD773F"/>
    <w:rsid w:val="00FF0C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26D6AC4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C53444"/>
    <w:pPr>
      <w:spacing w:after="0" w:line="240" w:lineRule="auto"/>
    </w:pPr>
    <w:rPr>
      <w:lang w:val="uk-U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C53444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daListing">
    <w:name w:val="Ada.Listing"/>
    <w:basedOn w:val="a"/>
    <w:qFormat/>
    <w:rsid w:val="005924C2"/>
    <w:rPr>
      <w:rFonts w:ascii="Times New Roman" w:hAnsi="Times New Roman" w:cs="Times New Roman"/>
      <w:lang w:val="uk-UA"/>
    </w:rPr>
  </w:style>
  <w:style w:type="paragraph" w:styleId="a5">
    <w:name w:val="header"/>
    <w:basedOn w:val="a"/>
    <w:link w:val="a6"/>
    <w:uiPriority w:val="99"/>
    <w:unhideWhenUsed/>
    <w:rsid w:val="00E30C5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E30C59"/>
  </w:style>
  <w:style w:type="paragraph" w:styleId="a7">
    <w:name w:val="footer"/>
    <w:basedOn w:val="a"/>
    <w:link w:val="a8"/>
    <w:uiPriority w:val="99"/>
    <w:unhideWhenUsed/>
    <w:rsid w:val="00E30C5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E30C59"/>
  </w:style>
  <w:style w:type="paragraph" w:styleId="a9">
    <w:name w:val="Normal (Web)"/>
    <w:basedOn w:val="a"/>
    <w:uiPriority w:val="99"/>
    <w:semiHidden/>
    <w:unhideWhenUsed/>
    <w:rsid w:val="00AA52B5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msonormal0">
    <w:name w:val="msonormal"/>
    <w:basedOn w:val="a"/>
    <w:rsid w:val="00B70B5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pl-k">
    <w:name w:val="pl-k"/>
    <w:basedOn w:val="a0"/>
    <w:rsid w:val="00B70B52"/>
  </w:style>
  <w:style w:type="character" w:customStyle="1" w:styleId="pl-s">
    <w:name w:val="pl-s"/>
    <w:basedOn w:val="a0"/>
    <w:rsid w:val="00B70B52"/>
  </w:style>
  <w:style w:type="character" w:customStyle="1" w:styleId="pl-pds">
    <w:name w:val="pl-pds"/>
    <w:basedOn w:val="a0"/>
    <w:rsid w:val="00B70B52"/>
  </w:style>
  <w:style w:type="character" w:customStyle="1" w:styleId="pl-c1">
    <w:name w:val="pl-c1"/>
    <w:basedOn w:val="a0"/>
    <w:rsid w:val="00B70B52"/>
  </w:style>
  <w:style w:type="character" w:customStyle="1" w:styleId="pl-c">
    <w:name w:val="pl-c"/>
    <w:basedOn w:val="a0"/>
    <w:rsid w:val="00B70B52"/>
  </w:style>
  <w:style w:type="character" w:customStyle="1" w:styleId="pl-en">
    <w:name w:val="pl-en"/>
    <w:basedOn w:val="a0"/>
    <w:rsid w:val="00B70B52"/>
  </w:style>
  <w:style w:type="character" w:customStyle="1" w:styleId="pl-cce">
    <w:name w:val="pl-cce"/>
    <w:basedOn w:val="a0"/>
    <w:rsid w:val="00B70B52"/>
  </w:style>
  <w:style w:type="character" w:styleId="aa">
    <w:name w:val="Placeholder Text"/>
    <w:basedOn w:val="a0"/>
    <w:uiPriority w:val="99"/>
    <w:semiHidden/>
    <w:rsid w:val="00BF47BE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9560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73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17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29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8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466</Words>
  <Characters>8359</Characters>
  <Application>Microsoft Office Word</Application>
  <DocSecurity>0</DocSecurity>
  <Lines>69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8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8-03-13T19:49:00Z</dcterms:created>
  <dcterms:modified xsi:type="dcterms:W3CDTF">2018-04-18T19:23:00Z</dcterms:modified>
  <cp:contentStatus/>
</cp:coreProperties>
</file>